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921CA7A" w14:textId="77777777" w:rsidR="00E1544A" w:rsidRDefault="00E1544A" w:rsidP="00E1544A">
      <w:pPr>
        <w:pStyle w:val="2"/>
        <w:rPr>
          <w:rFonts w:asciiTheme="majorHAnsi" w:eastAsiaTheme="majorEastAsia" w:hAnsiTheme="majorHAnsi"/>
        </w:rPr>
      </w:pPr>
      <w:r>
        <w:rPr>
          <w:rFonts w:hint="eastAsia"/>
        </w:rPr>
        <w:t>概述</w:t>
      </w:r>
    </w:p>
    <w:p w14:paraId="30617AA5" w14:textId="10818F97" w:rsidR="00E1544A" w:rsidRDefault="00E1544A" w:rsidP="00D66269">
      <w:pPr>
        <w:pStyle w:val="3"/>
      </w:pPr>
      <w:r w:rsidRPr="00D66269">
        <w:rPr>
          <w:rFonts w:hint="eastAsia"/>
        </w:rPr>
        <w:t>相关插件</w:t>
      </w:r>
    </w:p>
    <w:p w14:paraId="556E4708" w14:textId="2A38E71F" w:rsidR="00B52BF7" w:rsidRDefault="00B52BF7" w:rsidP="00B52BF7">
      <w:pPr>
        <w:snapToGrid/>
        <w:spacing w:after="0"/>
      </w:pPr>
      <w:r>
        <w:rPr>
          <w:rFonts w:hint="eastAsia"/>
        </w:rPr>
        <w:t>基于核心：</w:t>
      </w:r>
    </w:p>
    <w:p w14:paraId="30AC77B2" w14:textId="4C1EC20E" w:rsidR="00B52BF7" w:rsidRDefault="00B52BF7" w:rsidP="00B52BF7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="00DF0CF9" w:rsidRPr="00DF0CF9">
        <w:t>Drill_CoreOfBallistics</w:t>
      </w:r>
      <w:proofErr w:type="spellEnd"/>
      <w:r>
        <w:tab/>
      </w:r>
      <w:r>
        <w:tab/>
      </w:r>
      <w:r>
        <w:tab/>
      </w:r>
      <w:r w:rsidR="005779BD">
        <w:rPr>
          <w:rFonts w:hint="eastAsia"/>
        </w:rPr>
        <w:t>数学模型</w:t>
      </w:r>
      <w:r w:rsidR="00DF0CF9">
        <w:rPr>
          <w:rFonts w:hint="eastAsia"/>
        </w:rPr>
        <w:t xml:space="preserve"> </w:t>
      </w:r>
      <w:r w:rsidR="00DF0CF9" w:rsidRPr="00DF0CF9">
        <w:rPr>
          <w:rFonts w:hint="eastAsia"/>
        </w:rPr>
        <w:t>-</w:t>
      </w:r>
      <w:r w:rsidR="00DF0CF9">
        <w:t xml:space="preserve"> </w:t>
      </w:r>
      <w:r w:rsidR="00DF0CF9" w:rsidRPr="00DF0CF9">
        <w:rPr>
          <w:rFonts w:hint="eastAsia"/>
        </w:rPr>
        <w:t>弹道核心</w:t>
      </w:r>
    </w:p>
    <w:p w14:paraId="203E1D1D" w14:textId="2D225E6D" w:rsidR="00DF0CF9" w:rsidRPr="00B52BF7" w:rsidRDefault="00DF0CF9" w:rsidP="00B52BF7">
      <w:pPr>
        <w:spacing w:after="0"/>
      </w:pPr>
      <w:r>
        <w:tab/>
      </w:r>
      <w:r>
        <w:rPr>
          <w:rFonts w:hint="eastAsia"/>
        </w:rPr>
        <w:t>◆</w:t>
      </w:r>
      <w:proofErr w:type="spellStart"/>
      <w:r w:rsidRPr="00DF0CF9">
        <w:t>Drill_CoreOfInput</w:t>
      </w:r>
      <w:proofErr w:type="spellEnd"/>
      <w:r>
        <w:tab/>
      </w:r>
      <w:r>
        <w:tab/>
      </w:r>
      <w:r>
        <w:tab/>
      </w:r>
      <w:r>
        <w:tab/>
      </w:r>
      <w:r w:rsidRPr="00DF0CF9">
        <w:rPr>
          <w:rFonts w:hint="eastAsia"/>
        </w:rPr>
        <w:t>系统</w:t>
      </w:r>
      <w:r>
        <w:rPr>
          <w:rFonts w:hint="eastAsia"/>
        </w:rPr>
        <w:t xml:space="preserve"> </w:t>
      </w:r>
      <w:r w:rsidRPr="00DF0CF9">
        <w:rPr>
          <w:rFonts w:hint="eastAsia"/>
        </w:rPr>
        <w:t>-</w:t>
      </w:r>
      <w:r>
        <w:t xml:space="preserve"> </w:t>
      </w:r>
      <w:r w:rsidRPr="00DF0CF9">
        <w:rPr>
          <w:rFonts w:hint="eastAsia"/>
        </w:rPr>
        <w:t>输入设备核心</w:t>
      </w:r>
    </w:p>
    <w:p w14:paraId="26AADAFE" w14:textId="77777777" w:rsidR="00E1544A" w:rsidRDefault="00E1544A" w:rsidP="00B52BF7">
      <w:pPr>
        <w:snapToGrid/>
        <w:spacing w:after="0"/>
      </w:pPr>
      <w:r>
        <w:rPr>
          <w:rFonts w:hint="eastAsia"/>
        </w:rPr>
        <w:t>插件本体：</w:t>
      </w:r>
    </w:p>
    <w:p w14:paraId="03A00DF4" w14:textId="54623674" w:rsidR="00E1544A" w:rsidRDefault="00B52BF7" w:rsidP="00B52BF7">
      <w:pPr>
        <w:spacing w:after="0"/>
      </w:pPr>
      <w:bookmarkStart w:id="0" w:name="_Hlk84771608"/>
      <w:r>
        <w:tab/>
      </w:r>
      <w:r w:rsidR="00E1544A">
        <w:rPr>
          <w:rFonts w:hint="eastAsia"/>
        </w:rPr>
        <w:t>◆</w:t>
      </w:r>
      <w:bookmarkEnd w:id="0"/>
      <w:proofErr w:type="spellStart"/>
      <w:r w:rsidR="00E1544A">
        <w:t>Drill_BattleCamera</w:t>
      </w:r>
      <w:proofErr w:type="spellEnd"/>
      <w:r w:rsidR="00E1544A">
        <w:tab/>
      </w:r>
      <w:r w:rsidR="00E1544A">
        <w:tab/>
      </w:r>
      <w:r w:rsidR="00E1544A">
        <w:tab/>
      </w:r>
      <w:r w:rsidR="00E1544A">
        <w:tab/>
      </w:r>
      <w:r w:rsidR="00E1544A">
        <w:rPr>
          <w:rFonts w:hint="eastAsia"/>
        </w:rPr>
        <w:t>战斗</w:t>
      </w:r>
      <w:r w:rsidR="00E1544A">
        <w:t xml:space="preserve"> - </w:t>
      </w:r>
      <w:r w:rsidR="00E1544A">
        <w:rPr>
          <w:rFonts w:hint="eastAsia"/>
        </w:rPr>
        <w:t>活动战斗镜头</w:t>
      </w:r>
    </w:p>
    <w:p w14:paraId="5271E289" w14:textId="76258A17" w:rsidR="00E1544A" w:rsidRDefault="00E1544A" w:rsidP="00B52BF7">
      <w:pPr>
        <w:snapToGrid/>
        <w:spacing w:after="0"/>
      </w:pPr>
      <w:r>
        <w:rPr>
          <w:rFonts w:hint="eastAsia"/>
        </w:rPr>
        <w:t>大部分镜头的控制方法，插件信息和插件示例</w:t>
      </w:r>
      <w:r>
        <w:t xml:space="preserve"> </w:t>
      </w:r>
      <w:r>
        <w:rPr>
          <w:rFonts w:hint="eastAsia"/>
        </w:rPr>
        <w:t>里面都有说明。</w:t>
      </w:r>
    </w:p>
    <w:p w14:paraId="760C79E2" w14:textId="77777777" w:rsidR="00E1544A" w:rsidRDefault="00E1544A" w:rsidP="00E1544A"/>
    <w:p w14:paraId="57ACC451" w14:textId="77777777" w:rsidR="00E1544A" w:rsidRDefault="00E1544A" w:rsidP="00D66269">
      <w:pPr>
        <w:pStyle w:val="3"/>
      </w:pPr>
      <w:r>
        <w:rPr>
          <w:rFonts w:hint="eastAsia"/>
        </w:rPr>
        <w:t>名词索引</w:t>
      </w:r>
    </w:p>
    <w:p w14:paraId="19F442F3" w14:textId="77777777" w:rsidR="00E1544A" w:rsidRDefault="00E1544A" w:rsidP="00E1544A">
      <w:r>
        <w:rPr>
          <w:rFonts w:hint="eastAsia"/>
        </w:rPr>
        <w:t>以下你可以按住</w:t>
      </w:r>
      <w:r>
        <w:t>ctrl</w:t>
      </w:r>
      <w:r>
        <w:rPr>
          <w:rFonts w:hint="eastAsia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E1544A" w14:paraId="73D541C7" w14:textId="77777777" w:rsidTr="00F64596"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AB930DB" w14:textId="167D89D8" w:rsidR="00E1544A" w:rsidRDefault="00F64596">
            <w:pPr>
              <w:jc w:val="center"/>
            </w:pPr>
            <w:r>
              <w:rPr>
                <w:rFonts w:hint="eastAsia"/>
              </w:rPr>
              <w:t>战斗活动镜头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40D76" w14:textId="2CB4414E" w:rsidR="00E1544A" w:rsidRDefault="00000000">
            <w:hyperlink w:anchor="战斗镜头" w:history="1">
              <w:r w:rsidR="00E17ABF" w:rsidRPr="00E17ABF">
                <w:rPr>
                  <w:rStyle w:val="a4"/>
                  <w:rFonts w:hint="eastAsia"/>
                </w:rPr>
                <w:t>战斗镜头</w:t>
              </w:r>
            </w:hyperlink>
            <w:r w:rsidR="00E17ABF">
              <w:t xml:space="preserve"> </w:t>
            </w:r>
            <w:hyperlink w:anchor="_图层与镜头" w:history="1">
              <w:r w:rsidR="00E17ABF" w:rsidRPr="00E17ABF">
                <w:rPr>
                  <w:rStyle w:val="a4"/>
                  <w:rFonts w:hint="eastAsia"/>
                </w:rPr>
                <w:t>图层与镜头</w:t>
              </w:r>
            </w:hyperlink>
            <w:r w:rsidR="00E17ABF">
              <w:t xml:space="preserve"> </w:t>
            </w:r>
            <w:hyperlink w:anchor="_镜头架" w:history="1">
              <w:r w:rsidR="00675111" w:rsidRPr="00675111">
                <w:rPr>
                  <w:rStyle w:val="a4"/>
                  <w:rFonts w:hint="eastAsia"/>
                </w:rPr>
                <w:t>镜头架</w:t>
              </w:r>
            </w:hyperlink>
            <w:r w:rsidR="00675111">
              <w:t xml:space="preserve"> </w:t>
            </w:r>
          </w:p>
        </w:tc>
      </w:tr>
      <w:tr w:rsidR="00E1544A" w14:paraId="7CE607B9" w14:textId="77777777" w:rsidTr="00F64596"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7496E4C" w14:textId="595402A1" w:rsidR="00E1544A" w:rsidRDefault="002D1EB5">
            <w:pPr>
              <w:jc w:val="center"/>
            </w:pPr>
            <w:r>
              <w:rPr>
                <w:rFonts w:hint="eastAsia"/>
              </w:rPr>
              <w:t>镜头模式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B1C35" w14:textId="5AB5DDCB" w:rsidR="00E1544A" w:rsidRDefault="00000000">
            <w:hyperlink w:anchor="_自动模式" w:history="1">
              <w:r w:rsidR="00675111" w:rsidRPr="00675111">
                <w:rPr>
                  <w:rStyle w:val="a4"/>
                  <w:rFonts w:hint="eastAsia"/>
                </w:rPr>
                <w:t>自动模式</w:t>
              </w:r>
            </w:hyperlink>
            <w:r w:rsidR="00675111">
              <w:t xml:space="preserve"> </w:t>
            </w:r>
            <w:hyperlink w:anchor="_观光模式" w:history="1">
              <w:r w:rsidR="00675111" w:rsidRPr="00675111">
                <w:rPr>
                  <w:rStyle w:val="a4"/>
                  <w:rFonts w:hint="eastAsia"/>
                </w:rPr>
                <w:t>观光模式</w:t>
              </w:r>
            </w:hyperlink>
            <w:r w:rsidR="00675111">
              <w:t xml:space="preserve"> </w:t>
            </w:r>
            <w:hyperlink w:anchor="_固定看向" w:history="1">
              <w:r w:rsidR="00675111" w:rsidRPr="00675111">
                <w:rPr>
                  <w:rStyle w:val="a4"/>
                  <w:rFonts w:hint="eastAsia"/>
                </w:rPr>
                <w:t>固定看向</w:t>
              </w:r>
            </w:hyperlink>
            <w:r w:rsidR="00675111">
              <w:t xml:space="preserve"> </w:t>
            </w:r>
          </w:p>
        </w:tc>
      </w:tr>
      <w:tr w:rsidR="00E1544A" w14:paraId="14AB5C16" w14:textId="77777777" w:rsidTr="00F64596"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FC348AF" w14:textId="78D952A9" w:rsidR="00E1544A" w:rsidRDefault="002D1EB5">
            <w:pPr>
              <w:jc w:val="center"/>
            </w:pPr>
            <w:r>
              <w:rPr>
                <w:rFonts w:hint="eastAsia"/>
              </w:rPr>
              <w:t>叠加变化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81A72" w14:textId="470E1AEC" w:rsidR="00E1544A" w:rsidRDefault="00000000">
            <w:hyperlink w:anchor="_旋转" w:history="1">
              <w:r w:rsidR="00675111" w:rsidRPr="00675111">
                <w:rPr>
                  <w:rStyle w:val="a4"/>
                  <w:rFonts w:hint="eastAsia"/>
                </w:rPr>
                <w:t>旋转</w:t>
              </w:r>
            </w:hyperlink>
            <w:r w:rsidR="00675111">
              <w:t xml:space="preserve"> </w:t>
            </w:r>
            <w:hyperlink w:anchor="_缩放" w:history="1">
              <w:r w:rsidR="00675111" w:rsidRPr="00675111">
                <w:rPr>
                  <w:rStyle w:val="a4"/>
                  <w:rFonts w:hint="eastAsia"/>
                </w:rPr>
                <w:t>缩放</w:t>
              </w:r>
            </w:hyperlink>
            <w:r w:rsidR="00675111">
              <w:t xml:space="preserve"> </w:t>
            </w:r>
            <w:hyperlink w:anchor="_翻转" w:history="1">
              <w:r w:rsidR="00675111" w:rsidRPr="00675111">
                <w:rPr>
                  <w:rStyle w:val="a4"/>
                  <w:rFonts w:hint="eastAsia"/>
                </w:rPr>
                <w:t>翻转</w:t>
              </w:r>
            </w:hyperlink>
            <w:r w:rsidR="00675111">
              <w:t xml:space="preserve"> </w:t>
            </w:r>
          </w:p>
        </w:tc>
      </w:tr>
    </w:tbl>
    <w:p w14:paraId="0CF87536" w14:textId="77777777" w:rsidR="00E1544A" w:rsidRDefault="00E1544A" w:rsidP="00E1544A">
      <w:pPr>
        <w:rPr>
          <w:rFonts w:cs="Times New Roman"/>
        </w:rPr>
      </w:pPr>
    </w:p>
    <w:p w14:paraId="7D6D58B2" w14:textId="77777777" w:rsidR="00F64596" w:rsidRDefault="00F64596">
      <w:pPr>
        <w:adjustRightInd/>
        <w:snapToGrid/>
        <w:spacing w:after="0"/>
        <w:sectPr w:rsidR="00F64596" w:rsidSect="00400606">
          <w:pgSz w:w="11906" w:h="16838"/>
          <w:pgMar w:top="1440" w:right="1800" w:bottom="1440" w:left="1800" w:header="851" w:footer="992" w:gutter="0"/>
          <w:cols w:space="720"/>
          <w:docGrid w:type="lines" w:linePitch="326"/>
        </w:sectPr>
      </w:pPr>
      <w:r>
        <w:br w:type="page"/>
      </w:r>
    </w:p>
    <w:p w14:paraId="23D4A3F4" w14:textId="77777777" w:rsidR="00F64596" w:rsidRPr="00F172EE" w:rsidRDefault="00F64596" w:rsidP="00F64596">
      <w:pPr>
        <w:pStyle w:val="3"/>
        <w:spacing w:before="240"/>
      </w:pPr>
      <w:r>
        <w:rPr>
          <w:rFonts w:hint="eastAsia"/>
        </w:rPr>
        <w:lastRenderedPageBreak/>
        <w:t>插件关系</w:t>
      </w:r>
    </w:p>
    <w:p w14:paraId="2FA28169" w14:textId="2B4D6438" w:rsidR="00F64596" w:rsidRDefault="00F64596" w:rsidP="00F64596">
      <w:r>
        <w:rPr>
          <w:rFonts w:hint="eastAsia"/>
        </w:rPr>
        <w:t>插件之间关系如下。</w:t>
      </w:r>
    </w:p>
    <w:p w14:paraId="32B55B74" w14:textId="414329DB" w:rsidR="00F64596" w:rsidRPr="00F64596" w:rsidRDefault="00675111">
      <w:pPr>
        <w:adjustRightInd/>
        <w:snapToGrid/>
        <w:spacing w:after="0"/>
      </w:pPr>
      <w:r>
        <w:object w:dxaOrig="17926" w:dyaOrig="3780" w14:anchorId="2566E8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5pt;height:147pt" o:ole="">
            <v:imagedata r:id="rId7" o:title=""/>
          </v:shape>
          <o:OLEObject Type="Embed" ProgID="Visio.Drawing.15" ShapeID="_x0000_i1025" DrawAspect="Content" ObjectID="_1776519107" r:id="rId8"/>
        </w:object>
      </w:r>
    </w:p>
    <w:p w14:paraId="2DC4F4D4" w14:textId="77777777" w:rsidR="00E1544A" w:rsidRDefault="00E1544A" w:rsidP="00E1544A"/>
    <w:p w14:paraId="66F0AF94" w14:textId="77777777" w:rsidR="00F64596" w:rsidRDefault="00E1544A" w:rsidP="00E1544A">
      <w:pPr>
        <w:sectPr w:rsidR="00F64596" w:rsidSect="00400606">
          <w:pgSz w:w="16838" w:h="11906" w:orient="landscape"/>
          <w:pgMar w:top="1800" w:right="1440" w:bottom="1800" w:left="1440" w:header="851" w:footer="992" w:gutter="0"/>
          <w:cols w:space="720"/>
          <w:docGrid w:type="lines" w:linePitch="326"/>
        </w:sectPr>
      </w:pPr>
      <w:r>
        <w:br w:type="page"/>
      </w:r>
    </w:p>
    <w:p w14:paraId="0BA5CF4F" w14:textId="77777777" w:rsidR="00E1544A" w:rsidRDefault="00E1544A" w:rsidP="00E1544A">
      <w:pPr>
        <w:pStyle w:val="2"/>
        <w:rPr>
          <w:rFonts w:asciiTheme="majorHAnsi" w:eastAsiaTheme="majorEastAsia" w:hAnsiTheme="majorHAnsi"/>
        </w:rPr>
      </w:pPr>
      <w:r>
        <w:rPr>
          <w:rFonts w:hint="eastAsia"/>
        </w:rPr>
        <w:lastRenderedPageBreak/>
        <w:t>战斗活动镜头</w:t>
      </w:r>
    </w:p>
    <w:p w14:paraId="730EB1C8" w14:textId="0A4664A7" w:rsidR="00E1544A" w:rsidRDefault="00E1544A" w:rsidP="00D66269">
      <w:pPr>
        <w:pStyle w:val="3"/>
      </w:pPr>
      <w:r>
        <w:rPr>
          <w:rFonts w:hint="eastAsia"/>
        </w:rPr>
        <w:t>定义</w:t>
      </w:r>
    </w:p>
    <w:p w14:paraId="49901FAD" w14:textId="6BCC66AE" w:rsidR="0083530E" w:rsidRPr="0083530E" w:rsidRDefault="0083530E" w:rsidP="0083530E">
      <w:pPr>
        <w:snapToGrid/>
        <w:spacing w:after="0"/>
        <w:rPr>
          <w:b/>
          <w:bCs/>
        </w:rPr>
      </w:pPr>
      <w:r w:rsidRPr="0083530E">
        <w:rPr>
          <w:rFonts w:hint="eastAsia"/>
          <w:b/>
          <w:bCs/>
        </w:rPr>
        <w:t>1</w:t>
      </w:r>
      <w:r w:rsidRPr="0083530E">
        <w:rPr>
          <w:rFonts w:hint="eastAsia"/>
          <w:b/>
          <w:bCs/>
        </w:rPr>
        <w:t>）战斗镜头</w:t>
      </w:r>
    </w:p>
    <w:p w14:paraId="0558C358" w14:textId="2BE60EC8" w:rsidR="0083530E" w:rsidRDefault="0083530E" w:rsidP="00A57E3D">
      <w:pPr>
        <w:spacing w:after="0"/>
      </w:pPr>
      <w:bookmarkStart w:id="1" w:name="战斗镜头"/>
      <w:r w:rsidRPr="00A57E3D">
        <w:rPr>
          <w:rFonts w:hint="eastAsia"/>
          <w:b/>
          <w:bCs/>
        </w:rPr>
        <w:t>战斗镜头</w:t>
      </w:r>
      <w:bookmarkEnd w:id="1"/>
      <w:r w:rsidRPr="00A57E3D">
        <w:rPr>
          <w:rFonts w:hint="eastAsia"/>
          <w:b/>
          <w:bCs/>
        </w:rPr>
        <w:t>：</w:t>
      </w:r>
      <w:r>
        <w:rPr>
          <w:rFonts w:hint="eastAsia"/>
        </w:rPr>
        <w:t>指只作用于战斗界面的镜头</w:t>
      </w:r>
      <w:r w:rsidR="00A57E3D">
        <w:rPr>
          <w:rFonts w:hint="eastAsia"/>
        </w:rPr>
        <w:t>，你能对镜头进行各项操作</w:t>
      </w:r>
      <w:r>
        <w:rPr>
          <w:rFonts w:hint="eastAsia"/>
        </w:rPr>
        <w:t>。</w:t>
      </w:r>
    </w:p>
    <w:p w14:paraId="3102BE39" w14:textId="5483A369" w:rsidR="00A57E3D" w:rsidRDefault="00A57E3D" w:rsidP="00A57E3D">
      <w:pPr>
        <w:spacing w:after="0"/>
      </w:pPr>
      <w:r>
        <w:rPr>
          <w:rFonts w:hint="eastAsia"/>
        </w:rPr>
        <w:t>镜头的最底层只控制</w:t>
      </w:r>
      <w:r>
        <w:rPr>
          <w:rFonts w:hint="eastAsia"/>
        </w:rPr>
        <w:t xml:space="preserve"> </w:t>
      </w:r>
      <w:r>
        <w:rPr>
          <w:rFonts w:hint="eastAsia"/>
        </w:rPr>
        <w:t>平移、缩放、旋转</w:t>
      </w:r>
      <w:r>
        <w:rPr>
          <w:rFonts w:hint="eastAsia"/>
        </w:rPr>
        <w:t xml:space="preserve"> </w:t>
      </w:r>
      <w:r>
        <w:rPr>
          <w:rFonts w:hint="eastAsia"/>
        </w:rPr>
        <w:t>这三个属性。</w:t>
      </w:r>
    </w:p>
    <w:p w14:paraId="2C0F3667" w14:textId="5BA33146" w:rsidR="00E1544A" w:rsidRDefault="00A57E3D" w:rsidP="002C684A">
      <w:pPr>
        <w:spacing w:after="0"/>
      </w:pPr>
      <w:r>
        <w:rPr>
          <w:rFonts w:hint="eastAsia"/>
        </w:rPr>
        <w:t>随着功能的不同，被划分成了</w:t>
      </w:r>
      <w:r w:rsidR="00BE3DDB">
        <w:rPr>
          <w:rFonts w:hint="eastAsia"/>
        </w:rPr>
        <w:t>镜头架、</w:t>
      </w:r>
      <w:r>
        <w:rPr>
          <w:rFonts w:hint="eastAsia"/>
        </w:rPr>
        <w:t>镜头模式、叠加变化</w:t>
      </w:r>
      <w:r w:rsidR="00BE3DDB">
        <w:rPr>
          <w:rFonts w:hint="eastAsia"/>
        </w:rPr>
        <w:t>等各项功能。</w:t>
      </w:r>
    </w:p>
    <w:p w14:paraId="1EA636A1" w14:textId="71B3AA73" w:rsidR="00F535D9" w:rsidRDefault="00FA5459" w:rsidP="002C684A">
      <w:pPr>
        <w:spacing w:after="0"/>
      </w:pPr>
      <w:r>
        <w:object w:dxaOrig="9516" w:dyaOrig="4321" w14:anchorId="55CC7B3C">
          <v:shape id="_x0000_i1026" type="#_x0000_t75" style="width:414.75pt;height:188.25pt" o:ole="">
            <v:imagedata r:id="rId9" o:title=""/>
          </v:shape>
          <o:OLEObject Type="Embed" ProgID="Visio.Drawing.15" ShapeID="_x0000_i1026" DrawAspect="Content" ObjectID="_1776519108" r:id="rId10"/>
        </w:object>
      </w:r>
    </w:p>
    <w:p w14:paraId="0D7369DA" w14:textId="77777777" w:rsidR="008B6B17" w:rsidRPr="006E240C" w:rsidRDefault="008B6B17" w:rsidP="004F6193">
      <w:pPr>
        <w:spacing w:after="0"/>
        <w:rPr>
          <w:b/>
        </w:rPr>
      </w:pPr>
      <w:r>
        <w:rPr>
          <w:b/>
        </w:rPr>
        <w:t>2</w:t>
      </w:r>
      <w:r>
        <w:rPr>
          <w:rFonts w:hint="eastAsia"/>
          <w:b/>
        </w:rPr>
        <w:t>）基本功能</w:t>
      </w:r>
    </w:p>
    <w:p w14:paraId="1FB09462" w14:textId="77777777" w:rsidR="008B6B17" w:rsidRPr="00C54836" w:rsidRDefault="008B6B17" w:rsidP="008B6B17">
      <w:pPr>
        <w:spacing w:after="0"/>
      </w:pPr>
      <w:r>
        <w:rPr>
          <w:rFonts w:hint="eastAsia"/>
        </w:rPr>
        <w:t>你可以控制</w:t>
      </w:r>
      <w:r>
        <w:rPr>
          <w:rFonts w:hint="eastAsia"/>
        </w:rPr>
        <w:t xml:space="preserve"> </w:t>
      </w:r>
      <w:r>
        <w:rPr>
          <w:rFonts w:hint="eastAsia"/>
        </w:rPr>
        <w:t>开启</w:t>
      </w:r>
      <w:r>
        <w:t>/</w:t>
      </w:r>
      <w:r>
        <w:rPr>
          <w:rFonts w:hint="eastAsia"/>
        </w:rPr>
        <w:t>关闭</w:t>
      </w:r>
      <w:r>
        <w:t>/</w:t>
      </w:r>
      <w:r>
        <w:rPr>
          <w:rFonts w:hint="eastAsia"/>
        </w:rPr>
        <w:t>暂停</w:t>
      </w:r>
      <w:r>
        <w:t>/</w:t>
      </w:r>
      <w:r>
        <w:rPr>
          <w:rFonts w:hint="eastAsia"/>
        </w:rPr>
        <w:t>继续</w:t>
      </w:r>
      <w:r>
        <w:rPr>
          <w:rFonts w:hint="eastAsia"/>
        </w:rPr>
        <w:t xml:space="preserve"> </w:t>
      </w:r>
      <w:r>
        <w:rPr>
          <w:rFonts w:hint="eastAsia"/>
        </w:rPr>
        <w:t>镜头。</w:t>
      </w:r>
    </w:p>
    <w:p w14:paraId="00EC4F44" w14:textId="1471D791" w:rsidR="00F535D9" w:rsidRPr="009E56BB" w:rsidRDefault="009E56BB" w:rsidP="009E56BB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9E56BB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2571FBA" wp14:editId="015893E6">
            <wp:extent cx="3962334" cy="1714500"/>
            <wp:effectExtent l="0" t="0" r="63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4060" cy="17239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B65749" w14:textId="5E7B067C" w:rsidR="00483576" w:rsidRDefault="008B6B17" w:rsidP="0083530E">
      <w:pPr>
        <w:snapToGrid/>
        <w:spacing w:after="0"/>
        <w:rPr>
          <w:b/>
          <w:bCs/>
        </w:rPr>
      </w:pPr>
      <w:r>
        <w:rPr>
          <w:b/>
          <w:bCs/>
        </w:rPr>
        <w:t>3</w:t>
      </w:r>
      <w:r w:rsidR="00483576">
        <w:rPr>
          <w:rFonts w:hint="eastAsia"/>
          <w:b/>
          <w:bCs/>
        </w:rPr>
        <w:t>）示例效果</w:t>
      </w:r>
    </w:p>
    <w:p w14:paraId="40650A4B" w14:textId="0EEAAAB2" w:rsidR="00E1544A" w:rsidRPr="00C54836" w:rsidRDefault="0056652F" w:rsidP="002C684A">
      <w:pPr>
        <w:spacing w:after="0"/>
      </w:pPr>
      <w:r w:rsidRPr="00C54836">
        <w:rPr>
          <w:rFonts w:hint="eastAsia"/>
        </w:rPr>
        <w:t>示例中</w:t>
      </w:r>
      <w:r w:rsidR="00F535D9">
        <w:rPr>
          <w:rFonts w:hint="eastAsia"/>
        </w:rPr>
        <w:t>的敌群配置</w:t>
      </w:r>
      <w:r w:rsidRPr="00C54836">
        <w:rPr>
          <w:rFonts w:hint="eastAsia"/>
        </w:rPr>
        <w:t>有镜头的</w:t>
      </w:r>
      <w:r w:rsidR="0083530E">
        <w:rPr>
          <w:rFonts w:hint="eastAsia"/>
        </w:rPr>
        <w:t>相关属性介绍。</w:t>
      </w:r>
    </w:p>
    <w:p w14:paraId="0B7EAE26" w14:textId="51BC0B2D" w:rsidR="002C684A" w:rsidRPr="008B6B17" w:rsidRDefault="0083530E" w:rsidP="008B6B17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83530E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43EDB92" wp14:editId="13B32E57">
            <wp:extent cx="1920240" cy="912114"/>
            <wp:effectExtent l="0" t="0" r="381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248" cy="9182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75BE54" w14:textId="67138437" w:rsidR="002C684A" w:rsidRPr="002C684A" w:rsidRDefault="002C684A" w:rsidP="002C684A">
      <w:pPr>
        <w:adjustRightInd/>
        <w:snapToGrid/>
        <w:spacing w:after="0"/>
      </w:pPr>
      <w:r>
        <w:br w:type="page"/>
      </w:r>
    </w:p>
    <w:p w14:paraId="3D60FB4F" w14:textId="70D91081" w:rsidR="00675111" w:rsidRDefault="00675111" w:rsidP="00675111">
      <w:pPr>
        <w:pStyle w:val="3"/>
      </w:pPr>
      <w:bookmarkStart w:id="2" w:name="_图层与镜头"/>
      <w:bookmarkEnd w:id="2"/>
      <w:r>
        <w:rPr>
          <w:rFonts w:hint="eastAsia"/>
        </w:rPr>
        <w:lastRenderedPageBreak/>
        <w:t>图层与镜头</w:t>
      </w:r>
    </w:p>
    <w:p w14:paraId="525B0DFD" w14:textId="51F9F8CC" w:rsidR="00CA3901" w:rsidRPr="00CA3901" w:rsidRDefault="00CA3901" w:rsidP="00CA3901">
      <w:pPr>
        <w:snapToGrid/>
        <w:spacing w:after="0"/>
        <w:rPr>
          <w:b/>
          <w:bCs/>
        </w:rPr>
      </w:pPr>
      <w:r>
        <w:rPr>
          <w:b/>
          <w:bCs/>
        </w:rPr>
        <w:t>1</w:t>
      </w:r>
      <w:r>
        <w:rPr>
          <w:rFonts w:hint="eastAsia"/>
          <w:b/>
          <w:bCs/>
        </w:rPr>
        <w:t>）</w:t>
      </w:r>
      <w:r>
        <w:rPr>
          <w:rFonts w:hint="eastAsia"/>
          <w:b/>
          <w:bCs/>
        </w:rPr>
        <w:t>debug</w:t>
      </w:r>
      <w:r>
        <w:rPr>
          <w:rFonts w:hint="eastAsia"/>
          <w:b/>
          <w:bCs/>
        </w:rPr>
        <w:t>功能</w:t>
      </w:r>
    </w:p>
    <w:p w14:paraId="4988A3BE" w14:textId="77777777" w:rsidR="00F535D9" w:rsidRDefault="00F535D9" w:rsidP="00F535D9">
      <w:pPr>
        <w:spacing w:after="0"/>
      </w:pPr>
      <w:r>
        <w:rPr>
          <w:rFonts w:hint="eastAsia"/>
        </w:rPr>
        <w:t>在插件中，勾选</w:t>
      </w:r>
      <w:r>
        <w:rPr>
          <w:rFonts w:hint="eastAsia"/>
        </w:rPr>
        <w:t>debug</w:t>
      </w:r>
      <w:r>
        <w:rPr>
          <w:rFonts w:hint="eastAsia"/>
        </w:rPr>
        <w:t>参数即可开启测试内容。</w:t>
      </w:r>
    </w:p>
    <w:p w14:paraId="19FE9016" w14:textId="77777777" w:rsidR="00F535D9" w:rsidRPr="002C684A" w:rsidRDefault="00F535D9" w:rsidP="00F535D9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2C684A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AE09AC0" wp14:editId="277003E8">
            <wp:extent cx="2506980" cy="960786"/>
            <wp:effectExtent l="0" t="0" r="762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8679" cy="9729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EA4A39" w14:textId="1AFF99EB" w:rsidR="00F535D9" w:rsidRDefault="00F535D9" w:rsidP="00F535D9">
      <w:pPr>
        <w:spacing w:after="0"/>
      </w:pPr>
      <w:r>
        <w:rPr>
          <w:rFonts w:hint="eastAsia"/>
        </w:rPr>
        <w:t>开启</w:t>
      </w:r>
      <w:r>
        <w:rPr>
          <w:rFonts w:hint="eastAsia"/>
        </w:rPr>
        <w:t>debug</w:t>
      </w:r>
      <w:r>
        <w:rPr>
          <w:rFonts w:hint="eastAsia"/>
        </w:rPr>
        <w:t>功能后，可以看到</w:t>
      </w:r>
      <w:r>
        <w:t xml:space="preserve"> </w:t>
      </w:r>
      <w:r>
        <w:rPr>
          <w:rFonts w:hint="eastAsia"/>
        </w:rPr>
        <w:t>白、黄、红、蓝</w:t>
      </w:r>
      <w:r>
        <w:rPr>
          <w:rFonts w:hint="eastAsia"/>
        </w:rPr>
        <w:t xml:space="preserve"> </w:t>
      </w:r>
      <w:r>
        <w:rPr>
          <w:rFonts w:hint="eastAsia"/>
        </w:rPr>
        <w:t>四种线圈</w:t>
      </w:r>
      <w:r w:rsidR="006E6328">
        <w:rPr>
          <w:rFonts w:hint="eastAsia"/>
        </w:rPr>
        <w:t>，</w:t>
      </w:r>
      <w:r w:rsidR="006E6328" w:rsidRPr="00540E11">
        <w:rPr>
          <w:rFonts w:hint="eastAsia"/>
        </w:rPr>
        <w:t>用</w:t>
      </w:r>
      <w:r w:rsidR="006E6328">
        <w:rPr>
          <w:rFonts w:hint="eastAsia"/>
        </w:rPr>
        <w:t>于</w:t>
      </w:r>
      <w:r w:rsidR="006E6328" w:rsidRPr="00540E11">
        <w:rPr>
          <w:rFonts w:hint="eastAsia"/>
        </w:rPr>
        <w:t>对齐位置</w:t>
      </w:r>
      <w:r>
        <w:rPr>
          <w:rFonts w:hint="eastAsia"/>
        </w:rPr>
        <w:t>。</w:t>
      </w:r>
    </w:p>
    <w:p w14:paraId="4AC6D880" w14:textId="2D510AE2" w:rsidR="006E3CE8" w:rsidRDefault="006E3CE8" w:rsidP="006E6328">
      <w:pPr>
        <w:spacing w:after="0"/>
        <w:ind w:firstLineChars="200" w:firstLine="440"/>
      </w:pPr>
      <w:r>
        <w:rPr>
          <w:rFonts w:hint="eastAsia"/>
        </w:rPr>
        <w:t>白：战斗界面的下层</w:t>
      </w:r>
      <w:r w:rsidR="000D7A5D">
        <w:rPr>
          <w:rFonts w:hint="eastAsia"/>
        </w:rPr>
        <w:t>贴图</w:t>
      </w:r>
      <w:r>
        <w:rPr>
          <w:rFonts w:hint="eastAsia"/>
        </w:rPr>
        <w:t>。</w:t>
      </w:r>
    </w:p>
    <w:p w14:paraId="428DE176" w14:textId="01BD6866" w:rsidR="006E3CE8" w:rsidRDefault="006E3CE8" w:rsidP="006E6328">
      <w:pPr>
        <w:spacing w:after="0"/>
        <w:ind w:firstLineChars="200" w:firstLine="440"/>
      </w:pPr>
      <w:r>
        <w:rPr>
          <w:rFonts w:hint="eastAsia"/>
        </w:rPr>
        <w:t>黄：战斗界面的上层</w:t>
      </w:r>
      <w:r w:rsidR="000D7A5D">
        <w:rPr>
          <w:rFonts w:hint="eastAsia"/>
        </w:rPr>
        <w:t>贴图</w:t>
      </w:r>
      <w:r>
        <w:rPr>
          <w:rFonts w:hint="eastAsia"/>
        </w:rPr>
        <w:t>。</w:t>
      </w:r>
    </w:p>
    <w:p w14:paraId="193E8297" w14:textId="5A5AB10C" w:rsidR="006E3CE8" w:rsidRDefault="006E3CE8" w:rsidP="006E6328">
      <w:pPr>
        <w:spacing w:after="0"/>
        <w:ind w:firstLineChars="200" w:firstLine="440"/>
      </w:pPr>
      <w:r>
        <w:rPr>
          <w:rFonts w:hint="eastAsia"/>
        </w:rPr>
        <w:t>红：战斗界面的图片层</w:t>
      </w:r>
      <w:r w:rsidR="000D7A5D">
        <w:rPr>
          <w:rFonts w:hint="eastAsia"/>
        </w:rPr>
        <w:t>贴图</w:t>
      </w:r>
      <w:r>
        <w:rPr>
          <w:rFonts w:hint="eastAsia"/>
        </w:rPr>
        <w:t>。</w:t>
      </w:r>
    </w:p>
    <w:p w14:paraId="4FA39EDE" w14:textId="644708B4" w:rsidR="006E3CE8" w:rsidRDefault="006E3CE8" w:rsidP="006E6328">
      <w:pPr>
        <w:spacing w:after="0"/>
        <w:ind w:firstLineChars="200" w:firstLine="440"/>
      </w:pPr>
      <w:r>
        <w:rPr>
          <w:rFonts w:hint="eastAsia"/>
        </w:rPr>
        <w:t>蓝：战斗界面的最顶层</w:t>
      </w:r>
      <w:r w:rsidR="000D7A5D">
        <w:rPr>
          <w:rFonts w:hint="eastAsia"/>
        </w:rPr>
        <w:t>贴图</w:t>
      </w:r>
      <w:r>
        <w:rPr>
          <w:rFonts w:hint="eastAsia"/>
        </w:rPr>
        <w:t>。</w:t>
      </w:r>
    </w:p>
    <w:p w14:paraId="72F68859" w14:textId="6D665ACE" w:rsidR="00540E11" w:rsidRPr="006E6328" w:rsidRDefault="00F535D9" w:rsidP="006E6328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540E11">
        <w:rPr>
          <w:noProof/>
        </w:rPr>
        <w:drawing>
          <wp:inline distT="0" distB="0" distL="0" distR="0" wp14:anchorId="293D5BA6" wp14:editId="33373DA7">
            <wp:extent cx="2574445" cy="19812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1986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E6328" w:rsidRPr="006E632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8BBD02C" wp14:editId="3CD5B3FA">
            <wp:extent cx="2584450" cy="1963697"/>
            <wp:effectExtent l="0" t="0" r="635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3118" cy="19702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DFB202" w14:textId="1FAB86C6" w:rsidR="00967FBF" w:rsidRPr="00967FBF" w:rsidRDefault="00967FBF" w:rsidP="00540E11">
      <w:pPr>
        <w:spacing w:after="0"/>
      </w:pPr>
      <w:r>
        <w:rPr>
          <w:rFonts w:hint="eastAsia"/>
        </w:rPr>
        <w:t>白矩形</w:t>
      </w:r>
      <w:r>
        <w:rPr>
          <w:rFonts w:hint="eastAsia"/>
        </w:rPr>
        <w:t xml:space="preserve"> </w:t>
      </w:r>
      <w:r>
        <w:rPr>
          <w:rFonts w:hint="eastAsia"/>
        </w:rPr>
        <w:t>表示镜头架的初始位置；</w:t>
      </w:r>
    </w:p>
    <w:p w14:paraId="42216A37" w14:textId="1B4FD451" w:rsidR="006E6328" w:rsidRDefault="006E6328" w:rsidP="00540E11">
      <w:pPr>
        <w:spacing w:after="0"/>
      </w:pPr>
      <w:r>
        <w:rPr>
          <w:rFonts w:hint="eastAsia"/>
        </w:rPr>
        <w:t>四个边角</w:t>
      </w:r>
      <w:r w:rsidR="00967FBF">
        <w:rPr>
          <w:rFonts w:hint="eastAsia"/>
        </w:rPr>
        <w:t xml:space="preserve"> </w:t>
      </w:r>
      <w:r>
        <w:rPr>
          <w:rFonts w:hint="eastAsia"/>
        </w:rPr>
        <w:t>用于对齐镜头的</w:t>
      </w:r>
      <w:r w:rsidR="00967FBF">
        <w:rPr>
          <w:rFonts w:hint="eastAsia"/>
        </w:rPr>
        <w:t xml:space="preserve"> </w:t>
      </w:r>
      <w:r w:rsidR="00967FBF">
        <w:rPr>
          <w:rFonts w:hint="eastAsia"/>
        </w:rPr>
        <w:t>平移、缩放、旋转</w:t>
      </w:r>
      <w:r w:rsidR="00967FBF">
        <w:rPr>
          <w:rFonts w:hint="eastAsia"/>
        </w:rPr>
        <w:t xml:space="preserve"> </w:t>
      </w:r>
      <w:r w:rsidR="00967FBF">
        <w:rPr>
          <w:rFonts w:hint="eastAsia"/>
        </w:rPr>
        <w:t>情况</w:t>
      </w:r>
      <w:r>
        <w:rPr>
          <w:rFonts w:hint="eastAsia"/>
        </w:rPr>
        <w:t>；</w:t>
      </w:r>
    </w:p>
    <w:p w14:paraId="2C203289" w14:textId="3CFBA30A" w:rsidR="006E6328" w:rsidRDefault="006E6328" w:rsidP="00540E11">
      <w:pPr>
        <w:spacing w:after="0"/>
      </w:pPr>
      <w:r>
        <w:rPr>
          <w:rFonts w:hint="eastAsia"/>
        </w:rPr>
        <w:t>圆圈</w:t>
      </w:r>
      <w:r w:rsidR="00967FBF">
        <w:rPr>
          <w:rFonts w:hint="eastAsia"/>
        </w:rPr>
        <w:t xml:space="preserve"> </w:t>
      </w:r>
      <w:r>
        <w:rPr>
          <w:rFonts w:hint="eastAsia"/>
        </w:rPr>
        <w:t>用于对齐鼠标落在镜头外图层的位置；</w:t>
      </w:r>
    </w:p>
    <w:p w14:paraId="653F173E" w14:textId="1CAA95B8" w:rsidR="006E6328" w:rsidRPr="00540E11" w:rsidRDefault="006E6328" w:rsidP="00540E11">
      <w:pPr>
        <w:spacing w:after="0"/>
      </w:pPr>
      <w:r>
        <w:rPr>
          <w:rFonts w:hint="eastAsia"/>
        </w:rPr>
        <w:t>十字</w:t>
      </w:r>
      <w:r w:rsidR="00967FBF">
        <w:rPr>
          <w:rFonts w:hint="eastAsia"/>
        </w:rPr>
        <w:t xml:space="preserve"> </w:t>
      </w:r>
      <w:r>
        <w:rPr>
          <w:rFonts w:hint="eastAsia"/>
        </w:rPr>
        <w:t>用于对齐鼠标的真实位置；</w:t>
      </w:r>
    </w:p>
    <w:p w14:paraId="00F6FA2A" w14:textId="77777777" w:rsidR="000F0DE0" w:rsidRPr="00540E11" w:rsidRDefault="000F0DE0" w:rsidP="000F0DE0">
      <w:pPr>
        <w:spacing w:after="0"/>
      </w:pPr>
      <w:r w:rsidRPr="00540E11">
        <w:rPr>
          <w:rFonts w:hint="eastAsia"/>
        </w:rPr>
        <w:t>如果</w:t>
      </w:r>
      <w:r>
        <w:rPr>
          <w:rFonts w:hint="eastAsia"/>
        </w:rPr>
        <w:t>某</w:t>
      </w:r>
      <w:r w:rsidRPr="00540E11">
        <w:rPr>
          <w:rFonts w:hint="eastAsia"/>
        </w:rPr>
        <w:t>一层</w:t>
      </w:r>
      <w:r>
        <w:rPr>
          <w:rFonts w:hint="eastAsia"/>
        </w:rPr>
        <w:t>颜色的贴图</w:t>
      </w:r>
      <w:r w:rsidRPr="00540E11">
        <w:rPr>
          <w:rFonts w:hint="eastAsia"/>
        </w:rPr>
        <w:t>在你的游戏中发生了</w:t>
      </w:r>
      <w:r>
        <w:rPr>
          <w:rFonts w:hint="eastAsia"/>
        </w:rPr>
        <w:t>不合理的</w:t>
      </w:r>
      <w:r w:rsidRPr="00540E11">
        <w:rPr>
          <w:rFonts w:hint="eastAsia"/>
        </w:rPr>
        <w:t>偏移，可以及时告诉作者我。</w:t>
      </w:r>
    </w:p>
    <w:p w14:paraId="1DE7D9E1" w14:textId="77777777" w:rsidR="000F0DE0" w:rsidRPr="006E6328" w:rsidRDefault="000F0DE0" w:rsidP="000F0DE0">
      <w:pPr>
        <w:spacing w:after="0"/>
        <w:rPr>
          <w:color w:val="A6A6A6" w:themeColor="background1" w:themeShade="A6"/>
        </w:rPr>
      </w:pPr>
      <w:r w:rsidRPr="006E6328">
        <w:rPr>
          <w:rFonts w:hint="eastAsia"/>
          <w:color w:val="A6A6A6" w:themeColor="background1" w:themeShade="A6"/>
        </w:rPr>
        <w:t>（对齐是个大问题，作者我反复修改调整镜头插件，整理了大量数学变换公式，终于</w:t>
      </w:r>
      <w:r>
        <w:rPr>
          <w:rFonts w:hint="eastAsia"/>
          <w:color w:val="A6A6A6" w:themeColor="background1" w:themeShade="A6"/>
        </w:rPr>
        <w:t>能在大部分情况下对齐</w:t>
      </w:r>
      <w:r w:rsidRPr="006E6328">
        <w:rPr>
          <w:rFonts w:hint="eastAsia"/>
          <w:color w:val="A6A6A6" w:themeColor="background1" w:themeShade="A6"/>
        </w:rPr>
        <w:t>了。）</w:t>
      </w:r>
    </w:p>
    <w:p w14:paraId="581D713E" w14:textId="7C8E4943" w:rsidR="00E1544A" w:rsidRDefault="00C84A77" w:rsidP="00C84A77">
      <w:pPr>
        <w:adjustRightInd/>
        <w:snapToGrid/>
        <w:spacing w:after="0"/>
      </w:pPr>
      <w:r>
        <w:br w:type="page"/>
      </w:r>
    </w:p>
    <w:p w14:paraId="6BF11572" w14:textId="438F6E75" w:rsidR="00D84FBB" w:rsidRPr="00CA3901" w:rsidRDefault="00D84FBB" w:rsidP="00D84FBB">
      <w:pPr>
        <w:snapToGrid/>
        <w:spacing w:after="0"/>
        <w:rPr>
          <w:b/>
          <w:bCs/>
        </w:rPr>
      </w:pPr>
      <w:r>
        <w:rPr>
          <w:b/>
          <w:bCs/>
        </w:rPr>
        <w:lastRenderedPageBreak/>
        <w:t>2</w:t>
      </w:r>
      <w:r>
        <w:rPr>
          <w:rFonts w:hint="eastAsia"/>
          <w:b/>
          <w:bCs/>
        </w:rPr>
        <w:t>）镜头控制的图层</w:t>
      </w:r>
    </w:p>
    <w:p w14:paraId="52679CA4" w14:textId="30B4C7EC" w:rsidR="00D84FBB" w:rsidRPr="000D7A5D" w:rsidRDefault="00C84A77" w:rsidP="00540E11">
      <w:pPr>
        <w:spacing w:after="0"/>
      </w:pPr>
      <w:r>
        <w:rPr>
          <w:rFonts w:hint="eastAsia"/>
        </w:rPr>
        <w:t>在战斗界面中，镜头控制</w:t>
      </w:r>
      <w:r>
        <w:rPr>
          <w:rFonts w:hint="eastAsia"/>
        </w:rPr>
        <w:t xml:space="preserve"> </w:t>
      </w:r>
      <w:r w:rsidR="002551E4">
        <w:rPr>
          <w:rFonts w:hint="eastAsia"/>
        </w:rPr>
        <w:t>战斗背景至</w:t>
      </w:r>
      <w:r>
        <w:rPr>
          <w:rFonts w:hint="eastAsia"/>
        </w:rPr>
        <w:t>上层</w:t>
      </w:r>
      <w:r w:rsidR="002551E4">
        <w:rPr>
          <w:rFonts w:hint="eastAsia"/>
        </w:rPr>
        <w:t xml:space="preserve"> </w:t>
      </w:r>
      <w:r w:rsidR="0017131B">
        <w:rPr>
          <w:rFonts w:hint="eastAsia"/>
        </w:rPr>
        <w:t>之间</w:t>
      </w:r>
      <w:r>
        <w:rPr>
          <w:rFonts w:hint="eastAsia"/>
        </w:rPr>
        <w:t>的</w:t>
      </w:r>
      <w:r w:rsidR="0017131B">
        <w:rPr>
          <w:rFonts w:hint="eastAsia"/>
        </w:rPr>
        <w:t>所有</w:t>
      </w:r>
      <w:r>
        <w:rPr>
          <w:rFonts w:hint="eastAsia"/>
        </w:rPr>
        <w:t>图层。</w:t>
      </w:r>
    </w:p>
    <w:p w14:paraId="78918480" w14:textId="653E44A9" w:rsidR="00D84FBB" w:rsidRDefault="0017131B" w:rsidP="00540E11">
      <w:pPr>
        <w:spacing w:after="0"/>
      </w:pPr>
      <w:r>
        <w:rPr>
          <w:noProof/>
        </w:rPr>
        <w:drawing>
          <wp:inline distT="0" distB="0" distL="0" distR="0" wp14:anchorId="798C7822" wp14:editId="5F56E1FF">
            <wp:extent cx="4681976" cy="3985260"/>
            <wp:effectExtent l="0" t="0" r="444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4522" cy="3987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9B81A3" w14:textId="29DB8306" w:rsidR="00C84A77" w:rsidRDefault="00C84A77" w:rsidP="00540E11">
      <w:pPr>
        <w:spacing w:after="0"/>
      </w:pPr>
      <w:r>
        <w:rPr>
          <w:rFonts w:hint="eastAsia"/>
        </w:rPr>
        <w:t>如果你将</w:t>
      </w:r>
      <w:r>
        <w:rPr>
          <w:rFonts w:hint="eastAsia"/>
        </w:rPr>
        <w:t>UI</w:t>
      </w:r>
      <w:r>
        <w:rPr>
          <w:rFonts w:hint="eastAsia"/>
        </w:rPr>
        <w:t>贴在了战斗界面的上层</w:t>
      </w:r>
      <w:r w:rsidR="007130DA">
        <w:rPr>
          <w:rFonts w:hint="eastAsia"/>
        </w:rPr>
        <w:t>或下层</w:t>
      </w:r>
      <w:r>
        <w:rPr>
          <w:rFonts w:hint="eastAsia"/>
        </w:rPr>
        <w:t>，那么</w:t>
      </w:r>
      <w:r>
        <w:rPr>
          <w:rFonts w:hint="eastAsia"/>
        </w:rPr>
        <w:t>UI</w:t>
      </w:r>
      <w:r>
        <w:rPr>
          <w:rFonts w:hint="eastAsia"/>
        </w:rPr>
        <w:t>会跟随上层图层一同变化。</w:t>
      </w:r>
    </w:p>
    <w:p w14:paraId="3AD8292F" w14:textId="50BFC2ED" w:rsidR="00C84A77" w:rsidRDefault="00C84A77" w:rsidP="00540E11">
      <w:pPr>
        <w:spacing w:after="0"/>
      </w:pPr>
      <w:r>
        <w:rPr>
          <w:rFonts w:hint="eastAsia"/>
        </w:rPr>
        <w:t>而处于图片层、最顶层不会变化。</w:t>
      </w:r>
    </w:p>
    <w:p w14:paraId="166BF284" w14:textId="554798FD" w:rsidR="00407823" w:rsidRPr="00407823" w:rsidRDefault="00407823" w:rsidP="00407823">
      <w:pPr>
        <w:spacing w:after="0"/>
        <w:jc w:val="center"/>
      </w:pPr>
      <w:r w:rsidRPr="00407823">
        <w:rPr>
          <w:noProof/>
        </w:rPr>
        <w:drawing>
          <wp:inline distT="0" distB="0" distL="0" distR="0" wp14:anchorId="091685C5" wp14:editId="25D82172">
            <wp:extent cx="2171700" cy="80611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6250" cy="8115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934F9" w:rsidRPr="00407823">
        <w:rPr>
          <w:noProof/>
        </w:rPr>
        <w:drawing>
          <wp:inline distT="0" distB="0" distL="0" distR="0" wp14:anchorId="1B6A0C83" wp14:editId="5599773E">
            <wp:extent cx="2559323" cy="17018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7211" cy="17136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EFDAE0" w14:textId="54C848DB" w:rsidR="00C84A77" w:rsidRPr="00407823" w:rsidRDefault="00407823" w:rsidP="00407823">
      <w:pPr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407823">
        <w:rPr>
          <w:noProof/>
        </w:rPr>
        <w:drawing>
          <wp:inline distT="0" distB="0" distL="0" distR="0" wp14:anchorId="606E1F1F" wp14:editId="26221019">
            <wp:extent cx="2307552" cy="906780"/>
            <wp:effectExtent l="0" t="0" r="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3764" cy="9092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07823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0B48A34" wp14:editId="7FCF74FF">
            <wp:extent cx="2698732" cy="1600200"/>
            <wp:effectExtent l="0" t="0" r="698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6818" cy="1610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0BEB17" w14:textId="0346AB0C" w:rsidR="00D84FBB" w:rsidRDefault="00C84A77" w:rsidP="00C84A77">
      <w:pPr>
        <w:adjustRightInd/>
        <w:snapToGrid/>
        <w:spacing w:after="0"/>
      </w:pPr>
      <w:r>
        <w:br w:type="page"/>
      </w:r>
    </w:p>
    <w:p w14:paraId="7093C4E9" w14:textId="77777777" w:rsidR="00E1544A" w:rsidRDefault="00E1544A" w:rsidP="00D66269">
      <w:pPr>
        <w:pStyle w:val="3"/>
      </w:pPr>
      <w:bookmarkStart w:id="3" w:name="_镜头架"/>
      <w:bookmarkEnd w:id="3"/>
      <w:r>
        <w:rPr>
          <w:rFonts w:hint="eastAsia"/>
        </w:rPr>
        <w:lastRenderedPageBreak/>
        <w:t>镜头架</w:t>
      </w:r>
    </w:p>
    <w:p w14:paraId="6FF61CF9" w14:textId="77777777" w:rsidR="00E1544A" w:rsidRDefault="00E1544A" w:rsidP="00E1544A">
      <w:pPr>
        <w:rPr>
          <w:b/>
          <w:bCs/>
        </w:rPr>
      </w:pPr>
      <w:r>
        <w:rPr>
          <w:b/>
          <w:bCs/>
        </w:rPr>
        <w:t>1</w:t>
      </w:r>
      <w:r>
        <w:rPr>
          <w:rFonts w:hint="eastAsia"/>
          <w:b/>
          <w:bCs/>
        </w:rPr>
        <w:t>）原设置</w:t>
      </w:r>
    </w:p>
    <w:p w14:paraId="4FC25FE3" w14:textId="77777777" w:rsidR="00E1544A" w:rsidRDefault="00E1544A" w:rsidP="0062025A">
      <w:pPr>
        <w:spacing w:after="0"/>
      </w:pPr>
      <w:r>
        <w:rPr>
          <w:rFonts w:hint="eastAsia"/>
        </w:rPr>
        <w:t>游戏中原设置不存在镜头的结构，是固定的高宽。</w:t>
      </w:r>
    </w:p>
    <w:p w14:paraId="6EE562CD" w14:textId="77777777" w:rsidR="00E1544A" w:rsidRDefault="00E1544A" w:rsidP="0062025A">
      <w:pPr>
        <w:spacing w:after="0"/>
      </w:pPr>
      <w:r>
        <w:rPr>
          <w:rFonts w:hint="eastAsia"/>
        </w:rPr>
        <w:t>边角的四个点坐标如下图：</w:t>
      </w:r>
    </w:p>
    <w:p w14:paraId="710C3C6B" w14:textId="6D1E232C" w:rsidR="00E1544A" w:rsidRDefault="00E1544A" w:rsidP="00E1544A">
      <w:pPr>
        <w:jc w:val="center"/>
      </w:pPr>
      <w:r>
        <w:rPr>
          <w:noProof/>
        </w:rPr>
        <w:drawing>
          <wp:inline distT="0" distB="0" distL="0" distR="0" wp14:anchorId="13D7BF53" wp14:editId="34FC9120">
            <wp:extent cx="2400300" cy="1795969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3946" cy="1798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76CF13" w14:textId="77777777" w:rsidR="00E1544A" w:rsidRDefault="00E1544A" w:rsidP="00E1544A">
      <w:pPr>
        <w:rPr>
          <w:b/>
          <w:bCs/>
        </w:rPr>
      </w:pPr>
      <w:r>
        <w:rPr>
          <w:b/>
          <w:bCs/>
        </w:rPr>
        <w:t>2</w:t>
      </w:r>
      <w:r>
        <w:rPr>
          <w:rFonts w:hint="eastAsia"/>
          <w:b/>
          <w:bCs/>
        </w:rPr>
        <w:t>）镜头架</w:t>
      </w:r>
    </w:p>
    <w:p w14:paraId="51F315FF" w14:textId="77777777" w:rsidR="00E1544A" w:rsidRDefault="00E1544A" w:rsidP="00C04BB8">
      <w:pPr>
        <w:spacing w:after="0"/>
      </w:pPr>
      <w:r>
        <w:rPr>
          <w:rFonts w:hint="eastAsia"/>
        </w:rPr>
        <w:t>镜头架用于扩展更多的边界，创建后，镜头能够在一定范围内活动。</w:t>
      </w:r>
    </w:p>
    <w:p w14:paraId="759FA87B" w14:textId="77777777" w:rsidR="00E1544A" w:rsidRDefault="00E1544A" w:rsidP="00E1544A">
      <w:r>
        <w:rPr>
          <w:rFonts w:hint="eastAsia"/>
        </w:rPr>
        <w:t>下图为</w:t>
      </w:r>
      <w:r>
        <w:t xml:space="preserve"> </w:t>
      </w:r>
      <w:r>
        <w:rPr>
          <w:rFonts w:hint="eastAsia"/>
        </w:rPr>
        <w:t>镜头架</w:t>
      </w:r>
      <w:r>
        <w:t xml:space="preserve"> 1000x740 </w:t>
      </w:r>
      <w:r>
        <w:rPr>
          <w:rFonts w:hint="eastAsia"/>
        </w:rPr>
        <w:t>的大小下（默认分辨率</w:t>
      </w:r>
      <w:r>
        <w:t>816x624</w:t>
      </w:r>
      <w:r>
        <w:rPr>
          <w:rFonts w:hint="eastAsia"/>
        </w:rPr>
        <w:t>），四个角的坐标点分布。</w:t>
      </w:r>
    </w:p>
    <w:p w14:paraId="090F7684" w14:textId="554686B4" w:rsidR="00E1544A" w:rsidRDefault="00E1544A" w:rsidP="00C04BB8">
      <w:pPr>
        <w:spacing w:after="0"/>
        <w:jc w:val="center"/>
      </w:pPr>
      <w:r>
        <w:rPr>
          <w:noProof/>
        </w:rPr>
        <w:drawing>
          <wp:inline distT="0" distB="0" distL="0" distR="0" wp14:anchorId="56D38EB8" wp14:editId="28BD520D">
            <wp:extent cx="2773680" cy="2133122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664" cy="2139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4254EF" w14:textId="77777777" w:rsidR="00E1544A" w:rsidRDefault="00E1544A" w:rsidP="00C04BB8">
      <w:pPr>
        <w:spacing w:after="0"/>
      </w:pPr>
      <w:r>
        <w:rPr>
          <w:rFonts w:hint="eastAsia"/>
        </w:rPr>
        <w:t>由图可知，镜头架是在默认窗体基础上向外扩展一定间距的红矩形；</w:t>
      </w:r>
    </w:p>
    <w:p w14:paraId="58C12A64" w14:textId="3A6631A5" w:rsidR="00E1544A" w:rsidRDefault="00E1544A" w:rsidP="00C04BB8">
      <w:pPr>
        <w:spacing w:after="0"/>
      </w:pPr>
      <w:r>
        <w:rPr>
          <w:rFonts w:hint="eastAsia"/>
        </w:rPr>
        <w:t>红矩形内，紫色矩形能够自由移动。</w:t>
      </w:r>
    </w:p>
    <w:p w14:paraId="7D8B4727" w14:textId="45EA5C7E" w:rsidR="0005162F" w:rsidRDefault="0005162F" w:rsidP="00C04BB8">
      <w:pPr>
        <w:spacing w:after="0"/>
      </w:pPr>
      <w:r>
        <w:rPr>
          <w:rFonts w:hint="eastAsia"/>
        </w:rPr>
        <w:t>要计算紫色矩形能够活动的范围，可以看看后面章节：</w:t>
      </w:r>
      <w:hyperlink w:anchor="可活动范围计算" w:history="1">
        <w:r w:rsidRPr="0005162F">
          <w:rPr>
            <w:rStyle w:val="a4"/>
            <w:rFonts w:hint="eastAsia"/>
          </w:rPr>
          <w:t>可活动范围计算</w:t>
        </w:r>
      </w:hyperlink>
      <w:r>
        <w:t xml:space="preserve"> </w:t>
      </w:r>
      <w:r>
        <w:rPr>
          <w:rFonts w:hint="eastAsia"/>
        </w:rPr>
        <w:t>。</w:t>
      </w:r>
    </w:p>
    <w:p w14:paraId="058428CE" w14:textId="7F055046" w:rsidR="00E1544A" w:rsidRDefault="00F96AB0" w:rsidP="00E1544A">
      <w:pPr>
        <w:jc w:val="center"/>
      </w:pPr>
      <w:r>
        <w:rPr>
          <w:noProof/>
        </w:rPr>
        <w:drawing>
          <wp:inline distT="0" distB="0" distL="0" distR="0" wp14:anchorId="4718EF3C" wp14:editId="5EEF3C1A">
            <wp:extent cx="2306280" cy="1775942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99" cy="1797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8899960" wp14:editId="1CA6C870">
            <wp:extent cx="2325165" cy="1790483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8272" cy="18082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D0457A" w14:textId="77777777" w:rsidR="00C04BB8" w:rsidRDefault="00C04BB8" w:rsidP="00C04BB8"/>
    <w:p w14:paraId="3A1E1E95" w14:textId="5D22B615" w:rsidR="00E1544A" w:rsidRDefault="00E1544A" w:rsidP="00E1544A">
      <w:pPr>
        <w:rPr>
          <w:b/>
          <w:bCs/>
        </w:rPr>
      </w:pPr>
      <w:r>
        <w:rPr>
          <w:b/>
          <w:bCs/>
        </w:rPr>
        <w:t>3</w:t>
      </w:r>
      <w:r>
        <w:rPr>
          <w:rFonts w:hint="eastAsia"/>
          <w:b/>
          <w:bCs/>
        </w:rPr>
        <w:t>）镜头架</w:t>
      </w:r>
      <w:r w:rsidR="00DF75E0">
        <w:rPr>
          <w:rFonts w:hint="eastAsia"/>
          <w:b/>
          <w:bCs/>
        </w:rPr>
        <w:t>与背景</w:t>
      </w:r>
    </w:p>
    <w:p w14:paraId="17B020B1" w14:textId="5EEA2905" w:rsidR="00DF75E0" w:rsidRDefault="00DF75E0" w:rsidP="00DF75E0">
      <w:pPr>
        <w:spacing w:after="0"/>
      </w:pPr>
      <w:r w:rsidRPr="00DF75E0">
        <w:rPr>
          <w:rFonts w:hint="eastAsia"/>
        </w:rPr>
        <w:t>镜头架与背景是两个</w:t>
      </w:r>
      <w:r>
        <w:rPr>
          <w:rFonts w:hint="eastAsia"/>
        </w:rPr>
        <w:t>不同</w:t>
      </w:r>
      <w:r w:rsidRPr="00DF75E0">
        <w:rPr>
          <w:rFonts w:hint="eastAsia"/>
        </w:rPr>
        <w:t>结构，你需要保证</w:t>
      </w:r>
      <w:r w:rsidRPr="00DF75E0">
        <w:rPr>
          <w:rFonts w:hint="eastAsia"/>
        </w:rPr>
        <w:t xml:space="preserve"> </w:t>
      </w:r>
      <w:r w:rsidRPr="00DF75E0">
        <w:rPr>
          <w:rFonts w:hint="eastAsia"/>
        </w:rPr>
        <w:t>战斗背景高宽</w:t>
      </w:r>
      <w:r w:rsidRPr="00DF75E0">
        <w:rPr>
          <w:rFonts w:hint="eastAsia"/>
        </w:rPr>
        <w:t xml:space="preserve"> </w:t>
      </w:r>
      <w:r w:rsidRPr="00DF75E0">
        <w:t xml:space="preserve">&gt;= </w:t>
      </w:r>
      <w:r w:rsidRPr="00DF75E0">
        <w:rPr>
          <w:rFonts w:hint="eastAsia"/>
        </w:rPr>
        <w:t>镜头架高宽。</w:t>
      </w:r>
      <w:r w:rsidR="00FB66DB">
        <w:br/>
      </w:r>
      <w:r w:rsidR="00FB66DB">
        <w:rPr>
          <w:rFonts w:hint="eastAsia"/>
        </w:rPr>
        <w:t>如下图蓝色部分，一般背景高宽与镜头架吻合即可。</w:t>
      </w:r>
    </w:p>
    <w:p w14:paraId="73D1354A" w14:textId="5FC89380" w:rsidR="00FB66DB" w:rsidRPr="00DF75E0" w:rsidRDefault="00FB66DB" w:rsidP="00FB66DB">
      <w:pPr>
        <w:spacing w:after="0"/>
        <w:jc w:val="center"/>
      </w:pPr>
      <w:r>
        <w:rPr>
          <w:noProof/>
        </w:rPr>
        <w:drawing>
          <wp:inline distT="0" distB="0" distL="0" distR="0" wp14:anchorId="7FB859E4" wp14:editId="4332471B">
            <wp:extent cx="2430780" cy="1871812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9533" cy="1878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36E48E" w14:textId="4DCFCE50" w:rsidR="00DF75E0" w:rsidRDefault="00FB66DB" w:rsidP="00DF75E0">
      <w:pPr>
        <w:spacing w:after="0"/>
      </w:pPr>
      <w:r>
        <w:rPr>
          <w:rFonts w:hint="eastAsia"/>
        </w:rPr>
        <w:t>如果蓝色的战斗背景部分窄了，</w:t>
      </w:r>
    </w:p>
    <w:p w14:paraId="3BE73BFC" w14:textId="5713CDA5" w:rsidR="00DF75E0" w:rsidRDefault="00FB66DB" w:rsidP="00DF75E0">
      <w:pPr>
        <w:spacing w:after="0"/>
      </w:pPr>
      <w:r>
        <w:rPr>
          <w:rFonts w:hint="eastAsia"/>
        </w:rPr>
        <w:t>那么</w:t>
      </w:r>
      <w:r w:rsidR="00E1544A">
        <w:rPr>
          <w:rFonts w:hint="eastAsia"/>
        </w:rPr>
        <w:t>在镜头移动时，会看到背景的黑边。</w:t>
      </w:r>
    </w:p>
    <w:p w14:paraId="64934E0D" w14:textId="486706DC" w:rsidR="00B86E99" w:rsidRPr="00B86E99" w:rsidRDefault="00FB66DB" w:rsidP="00C04BB8">
      <w:pPr>
        <w:jc w:val="center"/>
      </w:pPr>
      <w:r>
        <w:rPr>
          <w:noProof/>
        </w:rPr>
        <w:drawing>
          <wp:inline distT="0" distB="0" distL="0" distR="0" wp14:anchorId="794F861E" wp14:editId="68E59A6F">
            <wp:extent cx="2646226" cy="203771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6647" cy="2045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86E99" w:rsidRPr="00F9312A">
        <w:rPr>
          <w:rFonts w:ascii="宋体" w:hAnsi="宋体" w:cs="宋体"/>
          <w:noProof/>
          <w:szCs w:val="24"/>
        </w:rPr>
        <w:drawing>
          <wp:inline distT="0" distB="0" distL="0" distR="0" wp14:anchorId="1107E670" wp14:editId="3B45D8AF">
            <wp:extent cx="2263610" cy="1929765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6341" cy="1940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665F00" w14:textId="77777777" w:rsidR="00597FBE" w:rsidRDefault="00597FBE" w:rsidP="00597FBE">
      <w:pPr>
        <w:spacing w:after="0"/>
      </w:pPr>
      <w:r>
        <w:rPr>
          <w:rFonts w:hint="eastAsia"/>
        </w:rPr>
        <w:t>当然，如果你将镜头倾斜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度角，也能看到右上角的黑边。</w:t>
      </w:r>
    </w:p>
    <w:p w14:paraId="29401AB9" w14:textId="6119291B" w:rsidR="00E1544A" w:rsidRDefault="00597FBE" w:rsidP="00597FBE">
      <w:pPr>
        <w:spacing w:after="0"/>
      </w:pPr>
      <w:r>
        <w:rPr>
          <w:rFonts w:hint="eastAsia"/>
        </w:rPr>
        <w:t>但这属于例外情况了，平时的战斗都不会</w:t>
      </w:r>
      <w:r w:rsidR="00F903F2">
        <w:rPr>
          <w:rFonts w:hint="eastAsia"/>
        </w:rPr>
        <w:t>刻意</w:t>
      </w:r>
      <w:r>
        <w:rPr>
          <w:rFonts w:hint="eastAsia"/>
        </w:rPr>
        <w:t>将镜头倾斜。</w:t>
      </w:r>
    </w:p>
    <w:p w14:paraId="35DF0F8C" w14:textId="4964406E" w:rsidR="00597FBE" w:rsidRDefault="00597FBE" w:rsidP="00597FBE">
      <w:pPr>
        <w:jc w:val="center"/>
      </w:pPr>
      <w:r w:rsidRPr="006E632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6089C3F" wp14:editId="5DD93B69">
            <wp:extent cx="1775097" cy="1348740"/>
            <wp:effectExtent l="0" t="0" r="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4168" cy="13556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49A574" w14:textId="0D33665A" w:rsidR="00483576" w:rsidRDefault="00483576" w:rsidP="00483576">
      <w:pPr>
        <w:rPr>
          <w:b/>
          <w:bCs/>
        </w:rPr>
      </w:pPr>
      <w:r>
        <w:rPr>
          <w:b/>
          <w:bCs/>
        </w:rPr>
        <w:t>4</w:t>
      </w:r>
      <w:r>
        <w:rPr>
          <w:rFonts w:hint="eastAsia"/>
          <w:b/>
          <w:bCs/>
        </w:rPr>
        <w:t>）示例效果</w:t>
      </w:r>
    </w:p>
    <w:p w14:paraId="2EC9B5A1" w14:textId="4DA4E6EB" w:rsidR="00483576" w:rsidRPr="00FB66DB" w:rsidRDefault="00FB66DB" w:rsidP="00E1544A">
      <w:r>
        <w:rPr>
          <w:rFonts w:hint="eastAsia"/>
        </w:rPr>
        <w:t>其他镜头架相关内容，可以去看看示例：</w:t>
      </w:r>
      <w:r>
        <w:t xml:space="preserve"> </w:t>
      </w:r>
      <w:r>
        <w:rPr>
          <w:rFonts w:hint="eastAsia"/>
        </w:rPr>
        <w:t>敌群</w:t>
      </w:r>
      <w:r>
        <w:t xml:space="preserve"> &gt; </w:t>
      </w:r>
      <w:r w:rsidR="00011D1E">
        <w:t>镜头</w:t>
      </w:r>
      <w:r w:rsidR="00011D1E">
        <w:t>-</w:t>
      </w:r>
      <w:r w:rsidR="00011D1E">
        <w:t>属性测试</w:t>
      </w:r>
      <w:r>
        <w:rPr>
          <w:rFonts w:hint="eastAsia"/>
        </w:rPr>
        <w:t>。</w:t>
      </w:r>
    </w:p>
    <w:p w14:paraId="384D5947" w14:textId="0A66C7B2" w:rsidR="00E1544A" w:rsidRDefault="00F64596" w:rsidP="00F64596">
      <w:pPr>
        <w:adjustRightInd/>
        <w:snapToGrid/>
        <w:spacing w:after="0"/>
      </w:pPr>
      <w:r>
        <w:br w:type="page"/>
      </w:r>
    </w:p>
    <w:p w14:paraId="17B4D69C" w14:textId="77777777" w:rsidR="00E1544A" w:rsidRDefault="00E1544A" w:rsidP="00E1544A">
      <w:pPr>
        <w:pStyle w:val="2"/>
        <w:rPr>
          <w:rFonts w:asciiTheme="majorHAnsi" w:eastAsiaTheme="majorEastAsia" w:hAnsiTheme="majorHAnsi"/>
        </w:rPr>
      </w:pPr>
      <w:r>
        <w:rPr>
          <w:rFonts w:hint="eastAsia"/>
        </w:rPr>
        <w:lastRenderedPageBreak/>
        <w:t>镜头模式</w:t>
      </w:r>
    </w:p>
    <w:p w14:paraId="0F99CCC2" w14:textId="77777777" w:rsidR="00E1544A" w:rsidRDefault="00E1544A" w:rsidP="00E1544A">
      <w:r>
        <w:rPr>
          <w:rFonts w:hint="eastAsia"/>
          <w:b/>
          <w:bCs/>
        </w:rPr>
        <w:t>镜头模式：</w:t>
      </w:r>
      <w:r>
        <w:rPr>
          <w:rFonts w:hint="eastAsia"/>
        </w:rPr>
        <w:t>即镜头移动的模式，分为自动模式和观光模式两种。</w:t>
      </w:r>
    </w:p>
    <w:p w14:paraId="1A50D6CA" w14:textId="77777777" w:rsidR="00E1544A" w:rsidRDefault="00E1544A" w:rsidP="00D66269">
      <w:pPr>
        <w:pStyle w:val="3"/>
      </w:pPr>
      <w:bookmarkStart w:id="4" w:name="_自动模式"/>
      <w:bookmarkEnd w:id="4"/>
      <w:r>
        <w:rPr>
          <w:rFonts w:hint="eastAsia"/>
        </w:rPr>
        <w:t>自动模式</w:t>
      </w:r>
    </w:p>
    <w:p w14:paraId="2A4CD295" w14:textId="425C30C1" w:rsidR="00E1544A" w:rsidRDefault="00F830BC" w:rsidP="00E17ABF">
      <w:pPr>
        <w:spacing w:after="0"/>
      </w:pPr>
      <w:r>
        <w:rPr>
          <w:rFonts w:hint="eastAsia"/>
        </w:rPr>
        <w:t>自动模式即自动看向战斗目标的模式。</w:t>
      </w:r>
    </w:p>
    <w:p w14:paraId="65C743BD" w14:textId="7AC94B00" w:rsidR="00F830BC" w:rsidRDefault="00F830BC" w:rsidP="00E17ABF">
      <w:pPr>
        <w:spacing w:after="0"/>
      </w:pPr>
      <w:r>
        <w:rPr>
          <w:rFonts w:hint="eastAsia"/>
        </w:rPr>
        <w:t>当某单位施法命中某目标单位时，镜头会自动看向某目标单位。</w:t>
      </w:r>
    </w:p>
    <w:p w14:paraId="603777BE" w14:textId="1E80BE6A" w:rsidR="00E1544A" w:rsidRDefault="00E17ABF" w:rsidP="00E1544A">
      <w:r>
        <w:rPr>
          <w:rFonts w:hint="eastAsia"/>
        </w:rPr>
        <w:t>或者菜单选择敌人时，会自动看向。</w:t>
      </w:r>
    </w:p>
    <w:p w14:paraId="4C15AABE" w14:textId="6F87C564" w:rsidR="009D5348" w:rsidRDefault="009D5348" w:rsidP="00E1544A">
      <w:r>
        <w:rPr>
          <w:rFonts w:hint="eastAsia"/>
        </w:rPr>
        <w:t>（下图的白框为镜头初始位置）</w:t>
      </w:r>
    </w:p>
    <w:p w14:paraId="7A770087" w14:textId="79EA0391" w:rsidR="00F830BC" w:rsidRPr="009D5348" w:rsidRDefault="009D5348" w:rsidP="009D5348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9D534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AD570AF" wp14:editId="64ADC84C">
            <wp:extent cx="3078480" cy="2355004"/>
            <wp:effectExtent l="0" t="0" r="762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7711" cy="2362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F99727" w14:textId="77777777" w:rsidR="00E1544A" w:rsidRDefault="00E1544A" w:rsidP="00D66269">
      <w:pPr>
        <w:pStyle w:val="3"/>
      </w:pPr>
      <w:bookmarkStart w:id="5" w:name="_观光模式"/>
      <w:bookmarkEnd w:id="5"/>
      <w:r>
        <w:rPr>
          <w:rFonts w:hint="eastAsia"/>
        </w:rPr>
        <w:t>观光模式</w:t>
      </w:r>
    </w:p>
    <w:p w14:paraId="642898EB" w14:textId="4E6C63B8" w:rsidR="00E1544A" w:rsidRDefault="00E17ABF" w:rsidP="00E1544A">
      <w:r>
        <w:rPr>
          <w:rFonts w:hint="eastAsia"/>
        </w:rPr>
        <w:t>观光模式</w:t>
      </w:r>
      <w:r w:rsidR="009D5348">
        <w:rPr>
          <w:rFonts w:hint="eastAsia"/>
        </w:rPr>
        <w:t>主要依赖于</w:t>
      </w:r>
      <w:r w:rsidR="009D5348">
        <w:rPr>
          <w:rFonts w:hint="eastAsia"/>
        </w:rPr>
        <w:t xml:space="preserve"> </w:t>
      </w:r>
      <w:r w:rsidRPr="00E17ABF">
        <w:rPr>
          <w:rFonts w:hint="eastAsia"/>
          <w:b/>
          <w:bCs/>
        </w:rPr>
        <w:t>鼠标</w:t>
      </w:r>
      <w:r w:rsidR="009D5348">
        <w:rPr>
          <w:rFonts w:hint="eastAsia"/>
          <w:b/>
          <w:bCs/>
        </w:rPr>
        <w:t>操作</w:t>
      </w:r>
      <w:r w:rsidR="009D5348">
        <w:rPr>
          <w:rFonts w:hint="eastAsia"/>
        </w:rPr>
        <w:t xml:space="preserve"> </w:t>
      </w:r>
      <w:r>
        <w:rPr>
          <w:rFonts w:hint="eastAsia"/>
        </w:rPr>
        <w:t>。</w:t>
      </w:r>
    </w:p>
    <w:p w14:paraId="782749FC" w14:textId="2F3A75F7" w:rsidR="009D5348" w:rsidRPr="009D5348" w:rsidRDefault="009D5348" w:rsidP="009D5348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9D534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C4CBFA8" wp14:editId="61F470D3">
            <wp:extent cx="3124200" cy="948033"/>
            <wp:effectExtent l="0" t="0" r="0" b="508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5949" cy="9515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A35BC8" w14:textId="799944F6" w:rsidR="00E17ABF" w:rsidRDefault="00E17ABF" w:rsidP="009D5348">
      <w:pPr>
        <w:spacing w:after="0"/>
      </w:pPr>
      <w:r>
        <w:rPr>
          <w:rFonts w:hint="eastAsia"/>
        </w:rPr>
        <w:t>此模式类似于</w:t>
      </w:r>
      <w:r>
        <w:rPr>
          <w:rFonts w:hint="eastAsia"/>
        </w:rPr>
        <w:t>RTS</w:t>
      </w:r>
      <w:r w:rsidR="009D5348">
        <w:rPr>
          <w:rFonts w:hint="eastAsia"/>
        </w:rPr>
        <w:t>即时战略类游戏</w:t>
      </w:r>
      <w:r>
        <w:rPr>
          <w:rFonts w:hint="eastAsia"/>
        </w:rPr>
        <w:t>的镜头操控。</w:t>
      </w:r>
    </w:p>
    <w:p w14:paraId="0B0C07EE" w14:textId="7D8CFFD4" w:rsidR="009D5348" w:rsidRPr="009D5348" w:rsidRDefault="009D5348" w:rsidP="009D5348">
      <w:pPr>
        <w:spacing w:after="0"/>
      </w:pPr>
      <w:r>
        <w:rPr>
          <w:rFonts w:hint="eastAsia"/>
        </w:rPr>
        <w:t>将鼠标移动到</w:t>
      </w:r>
      <w:r w:rsidR="00343E1C">
        <w:rPr>
          <w:rFonts w:hint="eastAsia"/>
        </w:rPr>
        <w:t>窗体</w:t>
      </w:r>
      <w:r>
        <w:rPr>
          <w:rFonts w:hint="eastAsia"/>
        </w:rPr>
        <w:t>边缘，或者键盘上下左右</w:t>
      </w:r>
      <w:r w:rsidR="00343E1C">
        <w:rPr>
          <w:rFonts w:hint="eastAsia"/>
        </w:rPr>
        <w:t>控制</w:t>
      </w:r>
      <w:r>
        <w:rPr>
          <w:rFonts w:hint="eastAsia"/>
        </w:rPr>
        <w:t>，可以自由移动镜头</w:t>
      </w:r>
      <w:r w:rsidR="001D3067">
        <w:rPr>
          <w:rFonts w:hint="eastAsia"/>
        </w:rPr>
        <w:t>的</w:t>
      </w:r>
      <w:r>
        <w:rPr>
          <w:rFonts w:hint="eastAsia"/>
        </w:rPr>
        <w:t>位置。</w:t>
      </w:r>
    </w:p>
    <w:p w14:paraId="0051747D" w14:textId="06D64720" w:rsidR="009D5348" w:rsidRDefault="00517B5E" w:rsidP="009D5348">
      <w:pPr>
        <w:spacing w:after="0"/>
      </w:pPr>
      <w:r>
        <w:rPr>
          <w:rFonts w:hint="eastAsia"/>
        </w:rPr>
        <w:t>但</w:t>
      </w:r>
      <w:r w:rsidR="009D5348">
        <w:rPr>
          <w:rFonts w:hint="eastAsia"/>
        </w:rPr>
        <w:t>由于战斗界面</w:t>
      </w:r>
      <w:r>
        <w:rPr>
          <w:rFonts w:hint="eastAsia"/>
        </w:rPr>
        <w:t>只有</w:t>
      </w:r>
      <w:r w:rsidR="009D5348">
        <w:rPr>
          <w:rFonts w:hint="eastAsia"/>
        </w:rPr>
        <w:t>那么大，镜头只能在镜头架范围内移动。</w:t>
      </w:r>
    </w:p>
    <w:p w14:paraId="047F62D7" w14:textId="4FEE907D" w:rsidR="00E1544A" w:rsidRDefault="009D5348" w:rsidP="00E1544A">
      <w:r>
        <w:rPr>
          <w:rFonts w:hint="eastAsia"/>
        </w:rPr>
        <w:t>所以此功能不常用。</w:t>
      </w:r>
    </w:p>
    <w:p w14:paraId="0862A7FB" w14:textId="4BD2F105" w:rsidR="00E1544A" w:rsidRDefault="0005162F" w:rsidP="0005162F">
      <w:pPr>
        <w:adjustRightInd/>
        <w:snapToGrid/>
        <w:spacing w:after="0"/>
      </w:pPr>
      <w:r>
        <w:br w:type="page"/>
      </w:r>
    </w:p>
    <w:p w14:paraId="562D5CE1" w14:textId="46AC7A33" w:rsidR="00E1544A" w:rsidRDefault="00E1544A" w:rsidP="00D66269">
      <w:pPr>
        <w:pStyle w:val="3"/>
      </w:pPr>
      <w:bookmarkStart w:id="6" w:name="_固定看向"/>
      <w:bookmarkEnd w:id="6"/>
      <w:r>
        <w:rPr>
          <w:rFonts w:hint="eastAsia"/>
        </w:rPr>
        <w:lastRenderedPageBreak/>
        <w:t>固定看向</w:t>
      </w:r>
    </w:p>
    <w:p w14:paraId="61D8CD84" w14:textId="1E1DC6E8" w:rsidR="009D5348" w:rsidRPr="009D5348" w:rsidRDefault="009D5348" w:rsidP="009D5348">
      <w:r>
        <w:rPr>
          <w:rFonts w:hint="eastAsia"/>
        </w:rPr>
        <w:t>固定看向不属于模式，在镜头模式中属于额外功能。</w:t>
      </w:r>
    </w:p>
    <w:p w14:paraId="2550FF01" w14:textId="77777777" w:rsidR="00E1544A" w:rsidRDefault="00E1544A" w:rsidP="00E1544A">
      <w:pPr>
        <w:rPr>
          <w:b/>
          <w:bCs/>
        </w:rPr>
      </w:pPr>
      <w:r>
        <w:rPr>
          <w:b/>
          <w:bCs/>
        </w:rPr>
        <w:t>1</w:t>
      </w:r>
      <w:r>
        <w:rPr>
          <w:rFonts w:hint="eastAsia"/>
          <w:b/>
          <w:bCs/>
        </w:rPr>
        <w:t>）看向指令</w:t>
      </w:r>
    </w:p>
    <w:p w14:paraId="2F5385FB" w14:textId="77777777" w:rsidR="00E1544A" w:rsidRDefault="00E1544A" w:rsidP="00D468A6">
      <w:pPr>
        <w:spacing w:after="0"/>
      </w:pPr>
      <w:r>
        <w:rPr>
          <w:rFonts w:hint="eastAsia"/>
        </w:rPr>
        <w:t>战斗镜头可以设置固定看向某个位置或敌人；</w:t>
      </w:r>
    </w:p>
    <w:p w14:paraId="3247C600" w14:textId="5A5475B2" w:rsidR="00E1544A" w:rsidRDefault="00E1544A" w:rsidP="00D468A6">
      <w:pPr>
        <w:spacing w:after="0"/>
      </w:pPr>
      <w:r>
        <w:rPr>
          <w:rFonts w:hint="eastAsia"/>
        </w:rPr>
        <w:t>需要注意的是，看向设置后，</w:t>
      </w:r>
      <w:r w:rsidR="00AC641D">
        <w:rPr>
          <w:rFonts w:hint="eastAsia"/>
        </w:rPr>
        <w:t>当前</w:t>
      </w:r>
      <w:r w:rsidR="00D468A6">
        <w:rPr>
          <w:rFonts w:hint="eastAsia"/>
        </w:rPr>
        <w:t>模式</w:t>
      </w:r>
      <w:r>
        <w:rPr>
          <w:rFonts w:hint="eastAsia"/>
        </w:rPr>
        <w:t>会被</w:t>
      </w:r>
      <w:r w:rsidR="00D468A6">
        <w:rPr>
          <w:rFonts w:hint="eastAsia"/>
        </w:rPr>
        <w:t>暂停</w:t>
      </w:r>
      <w:r>
        <w:rPr>
          <w:rFonts w:hint="eastAsia"/>
        </w:rPr>
        <w:t>，必须解除看向才能恢复。</w:t>
      </w:r>
    </w:p>
    <w:p w14:paraId="0683C359" w14:textId="57568FDC" w:rsidR="00E1544A" w:rsidRDefault="00E1544A" w:rsidP="00E1544A">
      <w:r>
        <w:rPr>
          <w:rFonts w:hint="eastAsia"/>
        </w:rPr>
        <w:t>插件指令设置看向坐标可以越界设置，设置后，镜头会贴近镜头架的边缘</w:t>
      </w:r>
      <w:r w:rsidR="00BF64AC">
        <w:rPr>
          <w:rFonts w:hint="eastAsia"/>
        </w:rPr>
        <w:t>。</w:t>
      </w:r>
    </w:p>
    <w:p w14:paraId="31BE5E3E" w14:textId="24332D0A" w:rsidR="00E1544A" w:rsidRPr="000F1D29" w:rsidRDefault="00E1544A" w:rsidP="000F1D29">
      <w:pPr>
        <w:jc w:val="center"/>
        <w:rPr>
          <w:rFonts w:ascii="宋体" w:eastAsia="宋体" w:hAnsi="宋体" w:cs="宋体"/>
          <w:sz w:val="24"/>
          <w:szCs w:val="24"/>
        </w:rPr>
      </w:pPr>
      <w:r>
        <w:rPr>
          <w:rFonts w:ascii="宋体" w:hAnsi="宋体" w:cs="宋体"/>
          <w:noProof/>
          <w:szCs w:val="24"/>
        </w:rPr>
        <w:drawing>
          <wp:inline distT="0" distB="0" distL="0" distR="0" wp14:anchorId="0D171232" wp14:editId="6378B76F">
            <wp:extent cx="4619625" cy="971550"/>
            <wp:effectExtent l="0" t="0" r="9525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9625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324EA1" w14:textId="77777777" w:rsidR="00E1544A" w:rsidRDefault="00E1544A" w:rsidP="00E1544A">
      <w:pPr>
        <w:rPr>
          <w:b/>
          <w:bCs/>
        </w:rPr>
      </w:pPr>
      <w:r>
        <w:rPr>
          <w:b/>
          <w:bCs/>
        </w:rPr>
        <w:t>2</w:t>
      </w:r>
      <w:r>
        <w:rPr>
          <w:rFonts w:hint="eastAsia"/>
          <w:b/>
          <w:bCs/>
        </w:rPr>
        <w:t>）</w:t>
      </w:r>
      <w:bookmarkStart w:id="7" w:name="可活动范围计算"/>
      <w:r>
        <w:rPr>
          <w:rFonts w:hint="eastAsia"/>
          <w:b/>
          <w:bCs/>
        </w:rPr>
        <w:t>可活动范围计算</w:t>
      </w:r>
      <w:bookmarkEnd w:id="7"/>
    </w:p>
    <w:p w14:paraId="77FF7C15" w14:textId="77777777" w:rsidR="00E1544A" w:rsidRDefault="00E1544A" w:rsidP="00E1544A">
      <w:r>
        <w:rPr>
          <w:rFonts w:hint="eastAsia"/>
        </w:rPr>
        <w:t>实际镜头的可活动范围：</w:t>
      </w:r>
    </w:p>
    <w:p w14:paraId="1F482CBD" w14:textId="77777777" w:rsidR="00E1544A" w:rsidRDefault="00E1544A" w:rsidP="000F1D29">
      <w:pPr>
        <w:spacing w:after="0"/>
      </w:pPr>
      <w:r>
        <w:tab/>
      </w:r>
      <w:r>
        <w:rPr>
          <w:rFonts w:hint="eastAsia"/>
        </w:rPr>
        <w:t>可活动宽度</w:t>
      </w:r>
      <w:r>
        <w:t xml:space="preserve"> = </w:t>
      </w:r>
      <w:r>
        <w:rPr>
          <w:rFonts w:hint="eastAsia"/>
        </w:rPr>
        <w:t>镜头架宽度</w:t>
      </w:r>
      <w:r>
        <w:t xml:space="preserve"> - </w:t>
      </w:r>
      <w:r>
        <w:rPr>
          <w:rFonts w:hint="eastAsia"/>
        </w:rPr>
        <w:t>屏幕宽度</w:t>
      </w:r>
    </w:p>
    <w:p w14:paraId="2EE912EC" w14:textId="66952A0C" w:rsidR="00E1544A" w:rsidRDefault="00E1544A" w:rsidP="000F1D29">
      <w:pPr>
        <w:spacing w:after="0"/>
      </w:pPr>
      <w:r>
        <w:tab/>
      </w:r>
      <w:r>
        <w:rPr>
          <w:rFonts w:hint="eastAsia"/>
        </w:rPr>
        <w:t>可活动高度</w:t>
      </w:r>
      <w:r>
        <w:t xml:space="preserve"> = </w:t>
      </w:r>
      <w:r>
        <w:rPr>
          <w:rFonts w:hint="eastAsia"/>
        </w:rPr>
        <w:t>镜头架高度</w:t>
      </w:r>
      <w:r>
        <w:t xml:space="preserve"> - </w:t>
      </w:r>
      <w:r>
        <w:rPr>
          <w:rFonts w:hint="eastAsia"/>
        </w:rPr>
        <w:t>屏幕高度</w:t>
      </w:r>
    </w:p>
    <w:p w14:paraId="037B00B4" w14:textId="697F0EE6" w:rsidR="000F1D29" w:rsidRDefault="000F1D29" w:rsidP="000F1D29">
      <w:pPr>
        <w:jc w:val="center"/>
      </w:pPr>
      <w:r>
        <w:rPr>
          <w:noProof/>
        </w:rPr>
        <w:drawing>
          <wp:inline distT="0" distB="0" distL="0" distR="0" wp14:anchorId="4A6B7EFF" wp14:editId="18F3D6A1">
            <wp:extent cx="2773680" cy="2133122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664" cy="2139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780305" w14:textId="57A65C63" w:rsidR="000F1D29" w:rsidRDefault="00E1544A" w:rsidP="00D468A6">
      <w:pPr>
        <w:spacing w:after="0"/>
      </w:pPr>
      <w:r>
        <w:rPr>
          <w:rFonts w:hint="eastAsia"/>
        </w:rPr>
        <w:t>比如</w:t>
      </w:r>
      <w:r>
        <w:t xml:space="preserve"> 1000x740 </w:t>
      </w:r>
      <w:r>
        <w:rPr>
          <w:rFonts w:hint="eastAsia"/>
        </w:rPr>
        <w:t>的镜头架与</w:t>
      </w:r>
      <w:r>
        <w:t xml:space="preserve"> 816x624</w:t>
      </w:r>
      <w:r>
        <w:rPr>
          <w:rFonts w:hint="eastAsia"/>
        </w:rPr>
        <w:t>的宽高；</w:t>
      </w:r>
    </w:p>
    <w:p w14:paraId="7614B8DC" w14:textId="77777777" w:rsidR="00E1544A" w:rsidRDefault="00E1544A" w:rsidP="00E1544A">
      <w:r>
        <w:rPr>
          <w:rFonts w:hint="eastAsia"/>
        </w:rPr>
        <w:t>其活动范围为：</w:t>
      </w:r>
      <w:r>
        <w:t>184x116</w:t>
      </w:r>
      <w:r>
        <w:rPr>
          <w:rFonts w:hint="eastAsia"/>
        </w:rPr>
        <w:t>，即</w:t>
      </w:r>
      <w:r>
        <w:t xml:space="preserve"> (-92,-58)</w:t>
      </w:r>
      <w:r>
        <w:rPr>
          <w:rFonts w:hint="eastAsia"/>
        </w:rPr>
        <w:t>，</w:t>
      </w:r>
      <w:r>
        <w:t>(92,-58)</w:t>
      </w:r>
      <w:r>
        <w:rPr>
          <w:rFonts w:hint="eastAsia"/>
        </w:rPr>
        <w:t>，</w:t>
      </w:r>
      <w:r>
        <w:t>(-92,58)</w:t>
      </w:r>
      <w:r>
        <w:rPr>
          <w:rFonts w:hint="eastAsia"/>
        </w:rPr>
        <w:t>，</w:t>
      </w:r>
      <w:r>
        <w:t xml:space="preserve">(92,58) </w:t>
      </w:r>
      <w:r>
        <w:rPr>
          <w:rFonts w:hint="eastAsia"/>
        </w:rPr>
        <w:t>的矩形范围内。</w:t>
      </w:r>
    </w:p>
    <w:p w14:paraId="1404CBB5" w14:textId="0C60F6D3" w:rsidR="00E1544A" w:rsidRDefault="000F1D29" w:rsidP="00E1544A">
      <w:pPr>
        <w:rPr>
          <w:color w:val="0070C0"/>
        </w:rPr>
      </w:pPr>
      <w:r>
        <w:rPr>
          <w:rFonts w:hint="eastAsia"/>
          <w:color w:val="0070C0"/>
        </w:rPr>
        <w:t>游戏中</w:t>
      </w:r>
      <w:r w:rsidR="00E1544A">
        <w:rPr>
          <w:rFonts w:hint="eastAsia"/>
          <w:color w:val="0070C0"/>
        </w:rPr>
        <w:t>，设置</w:t>
      </w:r>
      <w:r w:rsidR="00E1544A">
        <w:rPr>
          <w:color w:val="0070C0"/>
        </w:rPr>
        <w:t xml:space="preserve"> </w:t>
      </w:r>
      <w:r w:rsidR="00E1544A">
        <w:rPr>
          <w:rFonts w:hint="eastAsia"/>
          <w:color w:val="0070C0"/>
        </w:rPr>
        <w:t>固定看向</w:t>
      </w:r>
      <w:r w:rsidR="00E1544A">
        <w:rPr>
          <w:color w:val="0070C0"/>
        </w:rPr>
        <w:t xml:space="preserve"> “</w:t>
      </w:r>
      <w:r w:rsidR="00E1544A">
        <w:rPr>
          <w:rFonts w:hint="eastAsia"/>
          <w:color w:val="0070C0"/>
        </w:rPr>
        <w:t>场景位置</w:t>
      </w:r>
      <w:r w:rsidR="00E1544A">
        <w:rPr>
          <w:color w:val="0070C0"/>
        </w:rPr>
        <w:t xml:space="preserve">[-1000,-1000]” </w:t>
      </w:r>
      <w:r w:rsidR="00E1544A">
        <w:rPr>
          <w:rFonts w:hint="eastAsia"/>
          <w:color w:val="0070C0"/>
        </w:rPr>
        <w:t>与</w:t>
      </w:r>
      <w:r w:rsidR="00E1544A">
        <w:rPr>
          <w:color w:val="0070C0"/>
        </w:rPr>
        <w:t xml:space="preserve"> “</w:t>
      </w:r>
      <w:r w:rsidR="00E1544A">
        <w:rPr>
          <w:rFonts w:hint="eastAsia"/>
          <w:color w:val="0070C0"/>
        </w:rPr>
        <w:t>场景位置</w:t>
      </w:r>
      <w:r w:rsidR="00E1544A">
        <w:rPr>
          <w:color w:val="0070C0"/>
        </w:rPr>
        <w:t xml:space="preserve">[-92,-58]” </w:t>
      </w:r>
      <w:r w:rsidR="00E1544A">
        <w:rPr>
          <w:rFonts w:hint="eastAsia"/>
          <w:color w:val="0070C0"/>
        </w:rPr>
        <w:t>的效果是一模一样的。</w:t>
      </w:r>
    </w:p>
    <w:p w14:paraId="11F42847" w14:textId="5EB9ED5B" w:rsidR="00E1544A" w:rsidRDefault="000F1D29" w:rsidP="000F1D29">
      <w:pPr>
        <w:adjustRightInd/>
        <w:snapToGrid/>
        <w:spacing w:after="0"/>
      </w:pPr>
      <w:r>
        <w:br w:type="page"/>
      </w:r>
    </w:p>
    <w:p w14:paraId="3332F669" w14:textId="77777777" w:rsidR="00DB74FD" w:rsidRDefault="00DB74FD" w:rsidP="00DB74FD">
      <w:pPr>
        <w:pStyle w:val="3"/>
      </w:pPr>
      <w:r>
        <w:rPr>
          <w:rFonts w:hint="eastAsia"/>
        </w:rPr>
        <w:lastRenderedPageBreak/>
        <w:t>战斗UI的抖动</w:t>
      </w:r>
    </w:p>
    <w:p w14:paraId="4523F45C" w14:textId="77777777" w:rsidR="00DB74FD" w:rsidRDefault="00DB74FD" w:rsidP="00DB74FD">
      <w:r>
        <w:rPr>
          <w:rFonts w:hint="eastAsia"/>
        </w:rPr>
        <w:t>部分战斗的</w:t>
      </w:r>
      <w:proofErr w:type="spellStart"/>
      <w:r>
        <w:t>ui</w:t>
      </w:r>
      <w:proofErr w:type="spellEnd"/>
      <w:r>
        <w:rPr>
          <w:rFonts w:hint="eastAsia"/>
        </w:rPr>
        <w:t>在镜头移动时，</w:t>
      </w:r>
      <w:proofErr w:type="spellStart"/>
      <w:r>
        <w:t>ui</w:t>
      </w:r>
      <w:proofErr w:type="spellEnd"/>
      <w:r>
        <w:rPr>
          <w:rFonts w:hint="eastAsia"/>
        </w:rPr>
        <w:t>可能会出现的较细微的偏移抖动；</w:t>
      </w:r>
    </w:p>
    <w:p w14:paraId="0F623B93" w14:textId="5F9274D0" w:rsidR="00DB74FD" w:rsidRDefault="00DB74FD" w:rsidP="00DB74FD">
      <w:r>
        <w:rPr>
          <w:rFonts w:hint="eastAsia"/>
        </w:rPr>
        <w:t>这是因为部分</w:t>
      </w:r>
      <w:proofErr w:type="spellStart"/>
      <w:r>
        <w:t>ui</w:t>
      </w:r>
      <w:proofErr w:type="spellEnd"/>
      <w:r>
        <w:rPr>
          <w:rFonts w:hint="eastAsia"/>
        </w:rPr>
        <w:t>保持与镜头同步位置时，部分会延迟</w:t>
      </w:r>
      <w:r>
        <w:t>1</w:t>
      </w:r>
      <w:r>
        <w:rPr>
          <w:rFonts w:hint="eastAsia"/>
        </w:rPr>
        <w:t>帧，这</w:t>
      </w:r>
      <w:r>
        <w:t>1</w:t>
      </w:r>
      <w:r>
        <w:rPr>
          <w:rFonts w:hint="eastAsia"/>
        </w:rPr>
        <w:t>帧形成的速度差，使得</w:t>
      </w:r>
      <w:proofErr w:type="spellStart"/>
      <w:r>
        <w:t>ui</w:t>
      </w:r>
      <w:proofErr w:type="spellEnd"/>
      <w:r>
        <w:rPr>
          <w:rFonts w:hint="eastAsia"/>
        </w:rPr>
        <w:t>看起来像在</w:t>
      </w:r>
      <w:r>
        <w:t>”</w:t>
      </w:r>
      <w:r>
        <w:rPr>
          <w:rFonts w:hint="eastAsia"/>
        </w:rPr>
        <w:t>追</w:t>
      </w:r>
      <w:r>
        <w:t>”</w:t>
      </w:r>
      <w:r>
        <w:rPr>
          <w:rFonts w:hint="eastAsia"/>
        </w:rPr>
        <w:t>镜头一样。</w:t>
      </w:r>
    </w:p>
    <w:p w14:paraId="46943B30" w14:textId="77777777" w:rsidR="00DB74FD" w:rsidRDefault="00DB74FD" w:rsidP="00DB74FD">
      <w:pPr>
        <w:jc w:val="center"/>
        <w:rPr>
          <w:rFonts w:ascii="宋体" w:eastAsia="宋体" w:hAnsi="宋体" w:cs="宋体"/>
          <w:sz w:val="24"/>
          <w:szCs w:val="24"/>
        </w:rPr>
      </w:pPr>
      <w:r w:rsidRPr="00223F7C">
        <w:rPr>
          <w:rFonts w:ascii="宋体" w:hAnsi="宋体" w:cs="宋体"/>
          <w:noProof/>
          <w:szCs w:val="24"/>
        </w:rPr>
        <w:drawing>
          <wp:inline distT="0" distB="0" distL="0" distR="0" wp14:anchorId="1BE65CA1" wp14:editId="6F7C55B1">
            <wp:extent cx="4107759" cy="1348646"/>
            <wp:effectExtent l="0" t="0" r="762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7601" cy="1351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AF7089" w14:textId="2B5C84E6" w:rsidR="00DB74FD" w:rsidRDefault="00DB74FD" w:rsidP="00DB74FD">
      <w:r>
        <w:rPr>
          <w:rFonts w:hint="eastAsia"/>
        </w:rPr>
        <w:t>镜头停止移动后，贴图也会停止抖动。</w:t>
      </w:r>
    </w:p>
    <w:p w14:paraId="487D1847" w14:textId="77777777" w:rsidR="00DB74FD" w:rsidRDefault="00DB74FD" w:rsidP="00DB74FD"/>
    <w:p w14:paraId="5D0F2A88" w14:textId="29DF7980" w:rsidR="00DB74FD" w:rsidRPr="00E1544A" w:rsidRDefault="00DB74FD" w:rsidP="00DB74FD">
      <w:pPr>
        <w:adjustRightInd/>
        <w:snapToGrid/>
        <w:spacing w:after="0"/>
      </w:pPr>
      <w:r>
        <w:br w:type="page"/>
      </w:r>
    </w:p>
    <w:p w14:paraId="18E92E74" w14:textId="77777777" w:rsidR="00E1544A" w:rsidRDefault="00E1544A" w:rsidP="00E1544A">
      <w:pPr>
        <w:pStyle w:val="2"/>
        <w:rPr>
          <w:rFonts w:asciiTheme="majorHAnsi" w:eastAsiaTheme="majorEastAsia" w:hAnsiTheme="majorHAnsi"/>
        </w:rPr>
      </w:pPr>
      <w:r>
        <w:rPr>
          <w:rFonts w:hint="eastAsia"/>
        </w:rPr>
        <w:lastRenderedPageBreak/>
        <w:t>叠加变化</w:t>
      </w:r>
    </w:p>
    <w:p w14:paraId="44A7D043" w14:textId="77777777" w:rsidR="00E1544A" w:rsidRDefault="00E1544A" w:rsidP="00D66269">
      <w:pPr>
        <w:pStyle w:val="3"/>
      </w:pPr>
      <w:bookmarkStart w:id="8" w:name="_旋转"/>
      <w:bookmarkEnd w:id="8"/>
      <w:r>
        <w:rPr>
          <w:rFonts w:hint="eastAsia"/>
        </w:rPr>
        <w:t>旋转</w:t>
      </w:r>
    </w:p>
    <w:p w14:paraId="74ED760D" w14:textId="285EB7A1" w:rsidR="00E1544A" w:rsidRDefault="009E45B2" w:rsidP="005153FB">
      <w:pPr>
        <w:spacing w:after="0"/>
      </w:pPr>
      <w:r>
        <w:rPr>
          <w:rFonts w:hint="eastAsia"/>
        </w:rPr>
        <w:t>镜头能通过插件指令，旋转</w:t>
      </w:r>
      <w:r w:rsidR="005153FB">
        <w:rPr>
          <w:rFonts w:hint="eastAsia"/>
        </w:rPr>
        <w:t>任意</w:t>
      </w:r>
      <w:r>
        <w:rPr>
          <w:rFonts w:hint="eastAsia"/>
        </w:rPr>
        <w:t>角度。</w:t>
      </w:r>
    </w:p>
    <w:p w14:paraId="09C0B293" w14:textId="408F78B2" w:rsidR="00787245" w:rsidRDefault="00787245" w:rsidP="00E1544A">
      <w:r>
        <w:rPr>
          <w:rFonts w:hint="eastAsia"/>
        </w:rPr>
        <w:t>旋转效果和缩放效果可以叠加使用。（</w:t>
      </w:r>
      <w:r>
        <w:rPr>
          <w:rFonts w:hint="eastAsia"/>
        </w:rPr>
        <w:t>v</w:t>
      </w:r>
      <w:r>
        <w:t>1.5</w:t>
      </w:r>
      <w:r>
        <w:rPr>
          <w:rFonts w:hint="eastAsia"/>
        </w:rPr>
        <w:t>以前的旧版本不能）</w:t>
      </w:r>
    </w:p>
    <w:p w14:paraId="2B86FB49" w14:textId="7E378A39" w:rsidR="009E45B2" w:rsidRPr="009E45B2" w:rsidRDefault="009E45B2" w:rsidP="00083F10">
      <w:pPr>
        <w:adjustRightIn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9E45B2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DECD51B" wp14:editId="62B11AE0">
            <wp:extent cx="3543300" cy="619411"/>
            <wp:effectExtent l="0" t="0" r="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3661" cy="6247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35F081" w14:textId="77777777" w:rsidR="009E45B2" w:rsidRPr="006E6328" w:rsidRDefault="009E45B2" w:rsidP="009E45B2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540E11">
        <w:rPr>
          <w:noProof/>
        </w:rPr>
        <w:drawing>
          <wp:inline distT="0" distB="0" distL="0" distR="0" wp14:anchorId="2F583C63" wp14:editId="67116C4B">
            <wp:extent cx="2574445" cy="19812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1986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E632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2745A48" wp14:editId="64B8383F">
            <wp:extent cx="2584450" cy="1963697"/>
            <wp:effectExtent l="0" t="0" r="635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3118" cy="19702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EFD543" w14:textId="4AF7108C" w:rsidR="009E45B2" w:rsidRDefault="009E45B2" w:rsidP="009E45B2">
      <w:pPr>
        <w:spacing w:after="0"/>
      </w:pPr>
      <w:r>
        <w:rPr>
          <w:rFonts w:hint="eastAsia"/>
        </w:rPr>
        <w:t>另外注意，镜头旋转只影响</w:t>
      </w:r>
      <w:r>
        <w:rPr>
          <w:rFonts w:hint="eastAsia"/>
        </w:rPr>
        <w:t xml:space="preserve"> </w:t>
      </w:r>
      <w:r>
        <w:rPr>
          <w:rFonts w:hint="eastAsia"/>
        </w:rPr>
        <w:t>上层与战斗背景</w:t>
      </w:r>
      <w:r>
        <w:rPr>
          <w:rFonts w:hint="eastAsia"/>
        </w:rPr>
        <w:t xml:space="preserve"> </w:t>
      </w:r>
      <w:r>
        <w:rPr>
          <w:rFonts w:hint="eastAsia"/>
        </w:rPr>
        <w:t>之间的所有图层。</w:t>
      </w:r>
    </w:p>
    <w:p w14:paraId="03429F62" w14:textId="63C5A62E" w:rsidR="009E45B2" w:rsidRPr="009E45B2" w:rsidRDefault="009E45B2" w:rsidP="009E45B2">
      <w:pPr>
        <w:spacing w:after="0"/>
      </w:pPr>
      <w:r>
        <w:rPr>
          <w:rFonts w:hint="eastAsia"/>
        </w:rPr>
        <w:t>如果你设置的</w:t>
      </w:r>
      <w:r>
        <w:rPr>
          <w:rFonts w:hint="eastAsia"/>
        </w:rPr>
        <w:t>UI</w:t>
      </w:r>
      <w:r>
        <w:rPr>
          <w:rFonts w:hint="eastAsia"/>
        </w:rPr>
        <w:t>位于</w:t>
      </w:r>
      <w:r>
        <w:rPr>
          <w:rFonts w:hint="eastAsia"/>
        </w:rPr>
        <w:t xml:space="preserve"> </w:t>
      </w:r>
      <w:r>
        <w:rPr>
          <w:rFonts w:hint="eastAsia"/>
        </w:rPr>
        <w:t>下层或上层，则</w:t>
      </w:r>
      <w:r>
        <w:rPr>
          <w:rFonts w:hint="eastAsia"/>
        </w:rPr>
        <w:t>UI</w:t>
      </w:r>
      <w:r>
        <w:rPr>
          <w:rFonts w:hint="eastAsia"/>
        </w:rPr>
        <w:t>会一起受到旋转的变化。</w:t>
      </w:r>
    </w:p>
    <w:p w14:paraId="54D6B726" w14:textId="75178FAD" w:rsidR="00E1544A" w:rsidRDefault="009E45B2" w:rsidP="00E1544A">
      <w:r>
        <w:rPr>
          <w:rFonts w:hint="eastAsia"/>
        </w:rPr>
        <w:t>可见前面章节</w:t>
      </w:r>
      <w:hyperlink w:anchor="_图层与镜头" w:history="1">
        <w:r w:rsidRPr="009E45B2">
          <w:rPr>
            <w:rStyle w:val="a4"/>
            <w:rFonts w:hint="eastAsia"/>
          </w:rPr>
          <w:t>图层与镜头</w:t>
        </w:r>
      </w:hyperlink>
      <w:r>
        <w:rPr>
          <w:rFonts w:hint="eastAsia"/>
        </w:rPr>
        <w:t>。</w:t>
      </w:r>
    </w:p>
    <w:p w14:paraId="67B4DF0B" w14:textId="638543C8" w:rsidR="009E45B2" w:rsidRDefault="009E45B2" w:rsidP="00083F10">
      <w:pPr>
        <w:adjustRightInd/>
        <w:snapToGrid/>
        <w:spacing w:after="0"/>
      </w:pPr>
    </w:p>
    <w:p w14:paraId="4C3D1255" w14:textId="77777777" w:rsidR="00E1544A" w:rsidRDefault="00E1544A" w:rsidP="00D66269">
      <w:pPr>
        <w:pStyle w:val="3"/>
      </w:pPr>
      <w:bookmarkStart w:id="9" w:name="_缩放"/>
      <w:bookmarkEnd w:id="9"/>
      <w:r>
        <w:rPr>
          <w:rFonts w:hint="eastAsia"/>
        </w:rPr>
        <w:t>缩放</w:t>
      </w:r>
    </w:p>
    <w:p w14:paraId="5DF52570" w14:textId="01C54D3B" w:rsidR="00E1544A" w:rsidRDefault="000068B4" w:rsidP="00787245">
      <w:pPr>
        <w:spacing w:after="0"/>
      </w:pPr>
      <w:r>
        <w:rPr>
          <w:rFonts w:hint="eastAsia"/>
        </w:rPr>
        <w:t>镜头能通过插件指令，横向</w:t>
      </w:r>
      <w:r>
        <w:rPr>
          <w:rFonts w:hint="eastAsia"/>
        </w:rPr>
        <w:t>(</w:t>
      </w:r>
      <w:r>
        <w:rPr>
          <w:rFonts w:hint="eastAsia"/>
        </w:rPr>
        <w:t>缩放</w:t>
      </w:r>
      <w:r>
        <w:t>X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或纵向</w:t>
      </w:r>
      <w:r>
        <w:rPr>
          <w:rFonts w:hint="eastAsia"/>
        </w:rPr>
        <w:t>(</w:t>
      </w:r>
      <w:r>
        <w:rPr>
          <w:rFonts w:hint="eastAsia"/>
        </w:rPr>
        <w:t>缩放</w:t>
      </w:r>
      <w:r>
        <w:rPr>
          <w:rFonts w:hint="eastAsia"/>
        </w:rPr>
        <w:t>Y)</w:t>
      </w:r>
      <w:r>
        <w:t xml:space="preserve"> </w:t>
      </w:r>
      <w:r>
        <w:rPr>
          <w:rFonts w:hint="eastAsia"/>
        </w:rPr>
        <w:t>缩放任意比例，还可以为负数。</w:t>
      </w:r>
    </w:p>
    <w:p w14:paraId="09308111" w14:textId="77B282F6" w:rsidR="00787245" w:rsidRPr="00787245" w:rsidRDefault="00787245" w:rsidP="00787245">
      <w:pPr>
        <w:spacing w:after="0"/>
      </w:pPr>
      <w:r>
        <w:rPr>
          <w:rFonts w:hint="eastAsia"/>
        </w:rPr>
        <w:t>旋转效果和缩放效果可以叠加使用。（</w:t>
      </w:r>
      <w:r>
        <w:rPr>
          <w:rFonts w:hint="eastAsia"/>
        </w:rPr>
        <w:t>v</w:t>
      </w:r>
      <w:r>
        <w:t>1.5</w:t>
      </w:r>
      <w:r>
        <w:rPr>
          <w:rFonts w:hint="eastAsia"/>
        </w:rPr>
        <w:t>以前的旧版本不能）</w:t>
      </w:r>
    </w:p>
    <w:p w14:paraId="1CA25EFC" w14:textId="6DCB9395" w:rsidR="000068B4" w:rsidRPr="00083F10" w:rsidRDefault="000068B4" w:rsidP="00083F10">
      <w:pPr>
        <w:adjustRightIn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0068B4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6F50F5C" wp14:editId="38CE6589">
            <wp:extent cx="4107180" cy="800100"/>
            <wp:effectExtent l="0" t="0" r="762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7180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455A49" w14:textId="68F51804" w:rsidR="00083F10" w:rsidRPr="00083F10" w:rsidRDefault="00083F10" w:rsidP="00083F10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540E11">
        <w:rPr>
          <w:noProof/>
        </w:rPr>
        <w:lastRenderedPageBreak/>
        <w:drawing>
          <wp:inline distT="0" distB="0" distL="0" distR="0" wp14:anchorId="1DA740CD" wp14:editId="346DA8CD">
            <wp:extent cx="2574445" cy="198120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1986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83F1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7BECBE16" wp14:editId="55320517">
            <wp:extent cx="2554886" cy="196215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4348" cy="1969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1F188D" w14:textId="16570BC5" w:rsidR="00083F10" w:rsidRDefault="00083F10" w:rsidP="00083F10">
      <w:pPr>
        <w:spacing w:after="0"/>
      </w:pPr>
      <w:r>
        <w:rPr>
          <w:rFonts w:hint="eastAsia"/>
        </w:rPr>
        <w:t>镜头旋转只影响</w:t>
      </w:r>
      <w:r>
        <w:rPr>
          <w:rFonts w:hint="eastAsia"/>
        </w:rPr>
        <w:t xml:space="preserve"> </w:t>
      </w:r>
      <w:r>
        <w:rPr>
          <w:rFonts w:hint="eastAsia"/>
        </w:rPr>
        <w:t>上层与战斗背景</w:t>
      </w:r>
      <w:r>
        <w:rPr>
          <w:rFonts w:hint="eastAsia"/>
        </w:rPr>
        <w:t xml:space="preserve"> </w:t>
      </w:r>
      <w:r>
        <w:rPr>
          <w:rFonts w:hint="eastAsia"/>
        </w:rPr>
        <w:t>之间的所有图层。</w:t>
      </w:r>
    </w:p>
    <w:p w14:paraId="45FDBB74" w14:textId="77777777" w:rsidR="00083F10" w:rsidRPr="009E45B2" w:rsidRDefault="00083F10" w:rsidP="00083F10">
      <w:pPr>
        <w:spacing w:after="0"/>
      </w:pPr>
      <w:r>
        <w:rPr>
          <w:rFonts w:hint="eastAsia"/>
        </w:rPr>
        <w:t>如果你设置的</w:t>
      </w:r>
      <w:r>
        <w:rPr>
          <w:rFonts w:hint="eastAsia"/>
        </w:rPr>
        <w:t>UI</w:t>
      </w:r>
      <w:r>
        <w:rPr>
          <w:rFonts w:hint="eastAsia"/>
        </w:rPr>
        <w:t>位于</w:t>
      </w:r>
      <w:r>
        <w:rPr>
          <w:rFonts w:hint="eastAsia"/>
        </w:rPr>
        <w:t xml:space="preserve"> </w:t>
      </w:r>
      <w:r>
        <w:rPr>
          <w:rFonts w:hint="eastAsia"/>
        </w:rPr>
        <w:t>下层或上层，则</w:t>
      </w:r>
      <w:r>
        <w:rPr>
          <w:rFonts w:hint="eastAsia"/>
        </w:rPr>
        <w:t>UI</w:t>
      </w:r>
      <w:r>
        <w:rPr>
          <w:rFonts w:hint="eastAsia"/>
        </w:rPr>
        <w:t>会一起受到旋转的变化。</w:t>
      </w:r>
    </w:p>
    <w:p w14:paraId="20AA1C5F" w14:textId="0A8631BE" w:rsidR="00E1544A" w:rsidRDefault="00083F10" w:rsidP="00E1544A">
      <w:r>
        <w:rPr>
          <w:rFonts w:hint="eastAsia"/>
        </w:rPr>
        <w:t>可见前面章节</w:t>
      </w:r>
      <w:hyperlink w:anchor="_图层与镜头" w:history="1">
        <w:r w:rsidRPr="009E45B2">
          <w:rPr>
            <w:rStyle w:val="a4"/>
            <w:rFonts w:hint="eastAsia"/>
          </w:rPr>
          <w:t>图层与镜头</w:t>
        </w:r>
      </w:hyperlink>
      <w:r>
        <w:rPr>
          <w:rFonts w:hint="eastAsia"/>
        </w:rPr>
        <w:t>。</w:t>
      </w:r>
    </w:p>
    <w:p w14:paraId="592EF095" w14:textId="77777777" w:rsidR="006D6BB2" w:rsidRDefault="006D6BB2" w:rsidP="00E1544A"/>
    <w:p w14:paraId="390F2475" w14:textId="77777777" w:rsidR="00E1544A" w:rsidRDefault="00E1544A" w:rsidP="00D66269">
      <w:pPr>
        <w:pStyle w:val="3"/>
      </w:pPr>
      <w:bookmarkStart w:id="10" w:name="_翻转"/>
      <w:bookmarkEnd w:id="10"/>
      <w:r>
        <w:rPr>
          <w:rFonts w:hint="eastAsia"/>
        </w:rPr>
        <w:t>翻转</w:t>
      </w:r>
    </w:p>
    <w:p w14:paraId="14F65BF9" w14:textId="316CFA5E" w:rsidR="00E1544A" w:rsidRDefault="00E1544A" w:rsidP="003C270B">
      <w:pPr>
        <w:spacing w:after="0"/>
      </w:pPr>
      <w:r>
        <w:rPr>
          <w:rFonts w:hint="eastAsia"/>
        </w:rPr>
        <w:t>本质上翻转就是</w:t>
      </w:r>
      <w:r>
        <w:t xml:space="preserve"> </w:t>
      </w:r>
      <w:r>
        <w:rPr>
          <w:rFonts w:hint="eastAsia"/>
        </w:rPr>
        <w:t>负数</w:t>
      </w:r>
      <w:r>
        <w:t xml:space="preserve"> </w:t>
      </w:r>
      <w:r>
        <w:rPr>
          <w:rFonts w:hint="eastAsia"/>
        </w:rPr>
        <w:t>形式的缩放或旋转。</w:t>
      </w:r>
    </w:p>
    <w:p w14:paraId="3CCDB0D4" w14:textId="06C8E0A8" w:rsidR="003C270B" w:rsidRDefault="003C270B" w:rsidP="003C270B">
      <w:pPr>
        <w:spacing w:after="0"/>
      </w:pPr>
      <w:r>
        <w:rPr>
          <w:rFonts w:hint="eastAsia"/>
        </w:rPr>
        <w:t>比如下图的垂直翻转的插件指令效果是一模一样的。</w:t>
      </w:r>
    </w:p>
    <w:p w14:paraId="7612C2C6" w14:textId="77777777" w:rsidR="003C270B" w:rsidRPr="00083F10" w:rsidRDefault="003C270B" w:rsidP="00787245">
      <w:pPr>
        <w:adjustRightIn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083F1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BF4ADC1" wp14:editId="02FB5754">
            <wp:extent cx="4892484" cy="960120"/>
            <wp:effectExtent l="0" t="0" r="381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0617" cy="965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521C40" w14:textId="66AB88DE" w:rsidR="003C270B" w:rsidRPr="003C270B" w:rsidRDefault="003C270B" w:rsidP="00787245">
      <w:pPr>
        <w:adjustRightIn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083F1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4010460" wp14:editId="3F754B4E">
            <wp:extent cx="3810000" cy="394381"/>
            <wp:effectExtent l="0" t="0" r="0" b="571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9343" cy="3974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CE38B7" w14:textId="4DD994FC" w:rsidR="003C270B" w:rsidRPr="003C270B" w:rsidRDefault="003C270B" w:rsidP="003C270B">
      <w:pPr>
        <w:spacing w:after="0"/>
      </w:pPr>
      <w:r>
        <w:rPr>
          <w:rFonts w:hint="eastAsia"/>
        </w:rPr>
        <w:t>水平翻转就是只缩放</w:t>
      </w:r>
      <w:r>
        <w:rPr>
          <w:rFonts w:hint="eastAsia"/>
        </w:rPr>
        <w:t>X</w:t>
      </w:r>
      <w:r>
        <w:rPr>
          <w:rFonts w:hint="eastAsia"/>
        </w:rPr>
        <w:t>为</w:t>
      </w:r>
      <w:r>
        <w:rPr>
          <w:rFonts w:hint="eastAsia"/>
        </w:rPr>
        <w:t>-</w:t>
      </w:r>
      <w:r>
        <w:t>1.00</w:t>
      </w:r>
      <w:r>
        <w:rPr>
          <w:rFonts w:hint="eastAsia"/>
        </w:rPr>
        <w:t>的结果。</w:t>
      </w:r>
    </w:p>
    <w:p w14:paraId="2E222742" w14:textId="66F7F882" w:rsidR="00083F10" w:rsidRDefault="003C270B" w:rsidP="003C270B">
      <w:pPr>
        <w:spacing w:after="0"/>
      </w:pPr>
      <w:r>
        <w:rPr>
          <w:rFonts w:hint="eastAsia"/>
        </w:rPr>
        <w:t>垂直翻转就是只缩放</w:t>
      </w:r>
      <w:r>
        <w:rPr>
          <w:rFonts w:hint="eastAsia"/>
        </w:rPr>
        <w:t>Y</w:t>
      </w:r>
      <w:r>
        <w:rPr>
          <w:rFonts w:hint="eastAsia"/>
        </w:rPr>
        <w:t>为</w:t>
      </w:r>
      <w:r>
        <w:rPr>
          <w:rFonts w:hint="eastAsia"/>
        </w:rPr>
        <w:t>-</w:t>
      </w:r>
      <w:r>
        <w:t>1.00</w:t>
      </w:r>
      <w:r>
        <w:rPr>
          <w:rFonts w:hint="eastAsia"/>
        </w:rPr>
        <w:t>的结果。</w:t>
      </w:r>
    </w:p>
    <w:p w14:paraId="5205808C" w14:textId="1354AC04" w:rsidR="003C270B" w:rsidRDefault="003C270B" w:rsidP="003C270B">
      <w:pPr>
        <w:spacing w:after="0"/>
      </w:pPr>
      <w:r>
        <w:rPr>
          <w:rFonts w:hint="eastAsia"/>
        </w:rPr>
        <w:t>顺时针翻转是旋转为</w:t>
      </w:r>
      <w:r>
        <w:t>180</w:t>
      </w:r>
      <w:r w:rsidR="00D04141">
        <w:rPr>
          <w:rFonts w:hint="eastAsia"/>
        </w:rPr>
        <w:t>度</w:t>
      </w:r>
      <w:r>
        <w:rPr>
          <w:rFonts w:hint="eastAsia"/>
        </w:rPr>
        <w:t>的结果。</w:t>
      </w:r>
    </w:p>
    <w:p w14:paraId="238CD675" w14:textId="7A5078C2" w:rsidR="00E1544A" w:rsidRDefault="003C270B" w:rsidP="003C270B">
      <w:pPr>
        <w:spacing w:after="0"/>
      </w:pPr>
      <w:r>
        <w:rPr>
          <w:rFonts w:hint="eastAsia"/>
        </w:rPr>
        <w:t>逆时针翻转是旋转为</w:t>
      </w:r>
      <w:r>
        <w:rPr>
          <w:rFonts w:hint="eastAsia"/>
        </w:rPr>
        <w:t>-</w:t>
      </w:r>
      <w:r>
        <w:t>180</w:t>
      </w:r>
      <w:r w:rsidR="00D04141">
        <w:rPr>
          <w:rFonts w:hint="eastAsia"/>
        </w:rPr>
        <w:t>度</w:t>
      </w:r>
      <w:r>
        <w:rPr>
          <w:rFonts w:hint="eastAsia"/>
        </w:rPr>
        <w:t>的结果。</w:t>
      </w:r>
    </w:p>
    <w:p w14:paraId="10175F96" w14:textId="77777777" w:rsidR="006D6BB2" w:rsidRDefault="006D6BB2" w:rsidP="006D6BB2">
      <w:pPr>
        <w:spacing w:after="0"/>
      </w:pPr>
    </w:p>
    <w:p w14:paraId="6BBAAAF9" w14:textId="77777777" w:rsidR="006D6BB2" w:rsidRPr="005E5375" w:rsidRDefault="006D6BB2" w:rsidP="006D6BB2">
      <w:pPr>
        <w:pStyle w:val="3"/>
      </w:pPr>
      <w:r>
        <w:rPr>
          <w:rFonts w:hint="eastAsia"/>
        </w:rPr>
        <w:t>恢复默认</w:t>
      </w:r>
    </w:p>
    <w:p w14:paraId="733DF61C" w14:textId="630AD31E" w:rsidR="006D6BB2" w:rsidRDefault="006D6BB2" w:rsidP="006D6BB2">
      <w:pPr>
        <w:spacing w:after="0"/>
      </w:pPr>
      <w:r>
        <w:rPr>
          <w:rFonts w:hint="eastAsia"/>
        </w:rPr>
        <w:t>插件中可以设置在战斗结束时自动恢复默认。</w:t>
      </w:r>
    </w:p>
    <w:p w14:paraId="2B17807E" w14:textId="6E41EE7D" w:rsidR="006D6BB2" w:rsidRPr="00973E01" w:rsidRDefault="006D6BB2" w:rsidP="006D6BB2">
      <w:pPr>
        <w:spacing w:after="0"/>
      </w:pPr>
      <w:r>
        <w:rPr>
          <w:rFonts w:hint="eastAsia"/>
        </w:rPr>
        <w:t>防止在旋转、缩放状态时结束战斗，把叠加变化带到下一场战斗里。</w:t>
      </w:r>
    </w:p>
    <w:p w14:paraId="3FA9200A" w14:textId="77777777" w:rsidR="006D6BB2" w:rsidRPr="00973E01" w:rsidRDefault="006D6BB2" w:rsidP="006D6BB2">
      <w:pPr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973E01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63EF74C" wp14:editId="48A20C61">
            <wp:extent cx="3086100" cy="827978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0714" cy="831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F16E0A" w14:textId="77777777" w:rsidR="006D6BB2" w:rsidRPr="006D6BB2" w:rsidRDefault="006D6BB2" w:rsidP="003C270B">
      <w:pPr>
        <w:spacing w:after="0"/>
      </w:pPr>
    </w:p>
    <w:sectPr w:rsidR="006D6BB2" w:rsidRPr="006D6BB2">
      <w:headerReference w:type="default" r:id="rId3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0BB5956" w14:textId="77777777" w:rsidR="00400606" w:rsidRDefault="00400606" w:rsidP="00F268BE">
      <w:r>
        <w:separator/>
      </w:r>
    </w:p>
  </w:endnote>
  <w:endnote w:type="continuationSeparator" w:id="0">
    <w:p w14:paraId="091E73B0" w14:textId="77777777" w:rsidR="00400606" w:rsidRDefault="00400606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E1AAE86" w14:textId="77777777" w:rsidR="00400606" w:rsidRDefault="00400606" w:rsidP="00F268BE">
      <w:r>
        <w:separator/>
      </w:r>
    </w:p>
  </w:footnote>
  <w:footnote w:type="continuationSeparator" w:id="0">
    <w:p w14:paraId="1E1F1328" w14:textId="77777777" w:rsidR="00400606" w:rsidRDefault="00400606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6446F3B" w14:textId="77777777" w:rsidR="0003437D" w:rsidRPr="004D005E" w:rsidRDefault="002F7DC3" w:rsidP="002F7DC3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7E4D493" wp14:editId="70BBB4E9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</w:t>
    </w:r>
    <w:r w:rsidRPr="006400FA">
      <w:rPr>
        <w:rFonts w:ascii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/>
  <w:defaultTabStop w:val="420"/>
  <w:drawingGridHorizontalSpacing w:val="110"/>
  <w:drawingGridVerticalSpacing w:val="163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0C2"/>
    <w:rsid w:val="00000183"/>
    <w:rsid w:val="000029DF"/>
    <w:rsid w:val="000068B4"/>
    <w:rsid w:val="00011D1E"/>
    <w:rsid w:val="00033B2D"/>
    <w:rsid w:val="0003437D"/>
    <w:rsid w:val="000366A4"/>
    <w:rsid w:val="00043C29"/>
    <w:rsid w:val="0005162F"/>
    <w:rsid w:val="0005292C"/>
    <w:rsid w:val="000537C7"/>
    <w:rsid w:val="00070C61"/>
    <w:rsid w:val="00073133"/>
    <w:rsid w:val="00080E6D"/>
    <w:rsid w:val="00083F10"/>
    <w:rsid w:val="000924BC"/>
    <w:rsid w:val="00094FD4"/>
    <w:rsid w:val="000A4F40"/>
    <w:rsid w:val="000B3ADD"/>
    <w:rsid w:val="000B4A42"/>
    <w:rsid w:val="000C0C2D"/>
    <w:rsid w:val="000C26B0"/>
    <w:rsid w:val="000C42EC"/>
    <w:rsid w:val="000C4B03"/>
    <w:rsid w:val="000D41C0"/>
    <w:rsid w:val="000D7A5D"/>
    <w:rsid w:val="000E6BA6"/>
    <w:rsid w:val="000F0DE0"/>
    <w:rsid w:val="000F1D29"/>
    <w:rsid w:val="000F527C"/>
    <w:rsid w:val="001218E1"/>
    <w:rsid w:val="00146CF4"/>
    <w:rsid w:val="00157C62"/>
    <w:rsid w:val="0017131B"/>
    <w:rsid w:val="00182B70"/>
    <w:rsid w:val="00185F5A"/>
    <w:rsid w:val="001A3F5E"/>
    <w:rsid w:val="001B5EFB"/>
    <w:rsid w:val="001D0FD9"/>
    <w:rsid w:val="001D3067"/>
    <w:rsid w:val="001D482B"/>
    <w:rsid w:val="001D7C31"/>
    <w:rsid w:val="001E08E5"/>
    <w:rsid w:val="001E0E47"/>
    <w:rsid w:val="001F167F"/>
    <w:rsid w:val="001F74B0"/>
    <w:rsid w:val="00212988"/>
    <w:rsid w:val="0023299D"/>
    <w:rsid w:val="00233AC4"/>
    <w:rsid w:val="002348CA"/>
    <w:rsid w:val="00240A69"/>
    <w:rsid w:val="002551E4"/>
    <w:rsid w:val="002562B4"/>
    <w:rsid w:val="00256BB5"/>
    <w:rsid w:val="00257234"/>
    <w:rsid w:val="00260075"/>
    <w:rsid w:val="00262E66"/>
    <w:rsid w:val="002645CF"/>
    <w:rsid w:val="00266AD9"/>
    <w:rsid w:val="00270AA0"/>
    <w:rsid w:val="00273FD3"/>
    <w:rsid w:val="00283CE2"/>
    <w:rsid w:val="00285013"/>
    <w:rsid w:val="002A3241"/>
    <w:rsid w:val="002A4145"/>
    <w:rsid w:val="002C065A"/>
    <w:rsid w:val="002C0AC2"/>
    <w:rsid w:val="002C0CF7"/>
    <w:rsid w:val="002C684A"/>
    <w:rsid w:val="002D1EB5"/>
    <w:rsid w:val="002D2FB7"/>
    <w:rsid w:val="002E5ACA"/>
    <w:rsid w:val="002F66F3"/>
    <w:rsid w:val="002F7DC3"/>
    <w:rsid w:val="00304176"/>
    <w:rsid w:val="00307244"/>
    <w:rsid w:val="00322060"/>
    <w:rsid w:val="00335E42"/>
    <w:rsid w:val="0034248B"/>
    <w:rsid w:val="00343E1C"/>
    <w:rsid w:val="0034738C"/>
    <w:rsid w:val="0035233D"/>
    <w:rsid w:val="003529B2"/>
    <w:rsid w:val="00364D7C"/>
    <w:rsid w:val="00383942"/>
    <w:rsid w:val="003854FB"/>
    <w:rsid w:val="00397E9E"/>
    <w:rsid w:val="003A6860"/>
    <w:rsid w:val="003B5E80"/>
    <w:rsid w:val="003C270B"/>
    <w:rsid w:val="003C4388"/>
    <w:rsid w:val="003C4CE4"/>
    <w:rsid w:val="003C61CF"/>
    <w:rsid w:val="003E561F"/>
    <w:rsid w:val="003F546C"/>
    <w:rsid w:val="00400606"/>
    <w:rsid w:val="0040550D"/>
    <w:rsid w:val="00407823"/>
    <w:rsid w:val="004118E6"/>
    <w:rsid w:val="00420D52"/>
    <w:rsid w:val="00424C8A"/>
    <w:rsid w:val="00427FE8"/>
    <w:rsid w:val="004321DA"/>
    <w:rsid w:val="00451BDA"/>
    <w:rsid w:val="004623E4"/>
    <w:rsid w:val="00476BB9"/>
    <w:rsid w:val="00483576"/>
    <w:rsid w:val="004974A6"/>
    <w:rsid w:val="004A1B6A"/>
    <w:rsid w:val="004B00CD"/>
    <w:rsid w:val="004B41AB"/>
    <w:rsid w:val="004B65EF"/>
    <w:rsid w:val="004C2075"/>
    <w:rsid w:val="004C24B4"/>
    <w:rsid w:val="004C76C6"/>
    <w:rsid w:val="004D005E"/>
    <w:rsid w:val="004D209D"/>
    <w:rsid w:val="004E3D41"/>
    <w:rsid w:val="004E53FC"/>
    <w:rsid w:val="004F3C10"/>
    <w:rsid w:val="004F6193"/>
    <w:rsid w:val="0051087B"/>
    <w:rsid w:val="00514759"/>
    <w:rsid w:val="005153FB"/>
    <w:rsid w:val="00517B5E"/>
    <w:rsid w:val="00520C47"/>
    <w:rsid w:val="005266DE"/>
    <w:rsid w:val="0052798A"/>
    <w:rsid w:val="00540662"/>
    <w:rsid w:val="00540E11"/>
    <w:rsid w:val="00542A10"/>
    <w:rsid w:val="00543FA4"/>
    <w:rsid w:val="005512D0"/>
    <w:rsid w:val="00553012"/>
    <w:rsid w:val="0055512F"/>
    <w:rsid w:val="0056652F"/>
    <w:rsid w:val="005779BD"/>
    <w:rsid w:val="005812AF"/>
    <w:rsid w:val="0059614B"/>
    <w:rsid w:val="0059786B"/>
    <w:rsid w:val="00597FBE"/>
    <w:rsid w:val="005A2E8E"/>
    <w:rsid w:val="00603692"/>
    <w:rsid w:val="00603C72"/>
    <w:rsid w:val="0061249A"/>
    <w:rsid w:val="00612B3C"/>
    <w:rsid w:val="00613B58"/>
    <w:rsid w:val="00616FB0"/>
    <w:rsid w:val="006170F2"/>
    <w:rsid w:val="0062025A"/>
    <w:rsid w:val="00633B4A"/>
    <w:rsid w:val="00634B03"/>
    <w:rsid w:val="00635E34"/>
    <w:rsid w:val="00641DEA"/>
    <w:rsid w:val="006444FA"/>
    <w:rsid w:val="006454CD"/>
    <w:rsid w:val="00652504"/>
    <w:rsid w:val="006548C8"/>
    <w:rsid w:val="0066020D"/>
    <w:rsid w:val="00675111"/>
    <w:rsid w:val="006812C0"/>
    <w:rsid w:val="00682237"/>
    <w:rsid w:val="00690470"/>
    <w:rsid w:val="0069388E"/>
    <w:rsid w:val="006A5191"/>
    <w:rsid w:val="006D31D0"/>
    <w:rsid w:val="006D3F12"/>
    <w:rsid w:val="006D6BB2"/>
    <w:rsid w:val="006E36E1"/>
    <w:rsid w:val="006E3CE8"/>
    <w:rsid w:val="006E6328"/>
    <w:rsid w:val="006F032E"/>
    <w:rsid w:val="007130DA"/>
    <w:rsid w:val="00731A58"/>
    <w:rsid w:val="007357A4"/>
    <w:rsid w:val="00736291"/>
    <w:rsid w:val="00737EF2"/>
    <w:rsid w:val="007515C2"/>
    <w:rsid w:val="00753CAA"/>
    <w:rsid w:val="00757F57"/>
    <w:rsid w:val="00765588"/>
    <w:rsid w:val="007729A1"/>
    <w:rsid w:val="0078368C"/>
    <w:rsid w:val="00787245"/>
    <w:rsid w:val="007A4BBA"/>
    <w:rsid w:val="007D59F3"/>
    <w:rsid w:val="007D6165"/>
    <w:rsid w:val="007E7C64"/>
    <w:rsid w:val="007F6329"/>
    <w:rsid w:val="007F7C10"/>
    <w:rsid w:val="008174EC"/>
    <w:rsid w:val="0082070E"/>
    <w:rsid w:val="0083530E"/>
    <w:rsid w:val="008405CE"/>
    <w:rsid w:val="008524C4"/>
    <w:rsid w:val="0085529B"/>
    <w:rsid w:val="00860FDC"/>
    <w:rsid w:val="00872616"/>
    <w:rsid w:val="008776AE"/>
    <w:rsid w:val="008B2039"/>
    <w:rsid w:val="008B2E1B"/>
    <w:rsid w:val="008B6B17"/>
    <w:rsid w:val="008C565C"/>
    <w:rsid w:val="008D33D9"/>
    <w:rsid w:val="008D57D0"/>
    <w:rsid w:val="008E2355"/>
    <w:rsid w:val="008F0F6D"/>
    <w:rsid w:val="00920DAD"/>
    <w:rsid w:val="009404CC"/>
    <w:rsid w:val="00953FA6"/>
    <w:rsid w:val="00966A1C"/>
    <w:rsid w:val="009678F8"/>
    <w:rsid w:val="00967FBF"/>
    <w:rsid w:val="0097064E"/>
    <w:rsid w:val="00980812"/>
    <w:rsid w:val="0099138E"/>
    <w:rsid w:val="009C5430"/>
    <w:rsid w:val="009D5348"/>
    <w:rsid w:val="009E2C9E"/>
    <w:rsid w:val="009E45B2"/>
    <w:rsid w:val="009E56BB"/>
    <w:rsid w:val="00A041D3"/>
    <w:rsid w:val="00A3640B"/>
    <w:rsid w:val="00A439E2"/>
    <w:rsid w:val="00A461CC"/>
    <w:rsid w:val="00A57E3D"/>
    <w:rsid w:val="00A6695D"/>
    <w:rsid w:val="00A75EF6"/>
    <w:rsid w:val="00A7710E"/>
    <w:rsid w:val="00A823C7"/>
    <w:rsid w:val="00A92055"/>
    <w:rsid w:val="00AA4E93"/>
    <w:rsid w:val="00AA571E"/>
    <w:rsid w:val="00AC07C6"/>
    <w:rsid w:val="00AC4C58"/>
    <w:rsid w:val="00AC641D"/>
    <w:rsid w:val="00AD140A"/>
    <w:rsid w:val="00AD2CEB"/>
    <w:rsid w:val="00AD441E"/>
    <w:rsid w:val="00AD7747"/>
    <w:rsid w:val="00AE0D99"/>
    <w:rsid w:val="00AE22FF"/>
    <w:rsid w:val="00AE7107"/>
    <w:rsid w:val="00AF5BD4"/>
    <w:rsid w:val="00B2379A"/>
    <w:rsid w:val="00B23853"/>
    <w:rsid w:val="00B312D7"/>
    <w:rsid w:val="00B3395A"/>
    <w:rsid w:val="00B33D45"/>
    <w:rsid w:val="00B52BF7"/>
    <w:rsid w:val="00B53164"/>
    <w:rsid w:val="00B64233"/>
    <w:rsid w:val="00B74258"/>
    <w:rsid w:val="00B86E99"/>
    <w:rsid w:val="00BA0F46"/>
    <w:rsid w:val="00BA5355"/>
    <w:rsid w:val="00BC0A3E"/>
    <w:rsid w:val="00BC7230"/>
    <w:rsid w:val="00BD36DB"/>
    <w:rsid w:val="00BD7DDE"/>
    <w:rsid w:val="00BE3DDB"/>
    <w:rsid w:val="00BE54CA"/>
    <w:rsid w:val="00BF64AC"/>
    <w:rsid w:val="00C04BB8"/>
    <w:rsid w:val="00C04BCF"/>
    <w:rsid w:val="00C174DA"/>
    <w:rsid w:val="00C220E7"/>
    <w:rsid w:val="00C410BC"/>
    <w:rsid w:val="00C54300"/>
    <w:rsid w:val="00C54836"/>
    <w:rsid w:val="00C8220B"/>
    <w:rsid w:val="00C84A77"/>
    <w:rsid w:val="00C85744"/>
    <w:rsid w:val="00C91888"/>
    <w:rsid w:val="00C95438"/>
    <w:rsid w:val="00C965E1"/>
    <w:rsid w:val="00C97895"/>
    <w:rsid w:val="00CA2FB3"/>
    <w:rsid w:val="00CA3901"/>
    <w:rsid w:val="00CA57F3"/>
    <w:rsid w:val="00CD3EE7"/>
    <w:rsid w:val="00CD535A"/>
    <w:rsid w:val="00CE0382"/>
    <w:rsid w:val="00CE5133"/>
    <w:rsid w:val="00CF4F94"/>
    <w:rsid w:val="00D04141"/>
    <w:rsid w:val="00D068DC"/>
    <w:rsid w:val="00D1070F"/>
    <w:rsid w:val="00D12B12"/>
    <w:rsid w:val="00D16886"/>
    <w:rsid w:val="00D20617"/>
    <w:rsid w:val="00D31964"/>
    <w:rsid w:val="00D3468E"/>
    <w:rsid w:val="00D40787"/>
    <w:rsid w:val="00D45A7E"/>
    <w:rsid w:val="00D468A6"/>
    <w:rsid w:val="00D66234"/>
    <w:rsid w:val="00D66269"/>
    <w:rsid w:val="00D774D5"/>
    <w:rsid w:val="00D84FBB"/>
    <w:rsid w:val="00D87237"/>
    <w:rsid w:val="00D92694"/>
    <w:rsid w:val="00D92DA7"/>
    <w:rsid w:val="00D94FF0"/>
    <w:rsid w:val="00D95B7F"/>
    <w:rsid w:val="00D95ECE"/>
    <w:rsid w:val="00DA3E8E"/>
    <w:rsid w:val="00DB6ECA"/>
    <w:rsid w:val="00DB74FD"/>
    <w:rsid w:val="00DD331D"/>
    <w:rsid w:val="00DD72E6"/>
    <w:rsid w:val="00DE3E57"/>
    <w:rsid w:val="00DE6B50"/>
    <w:rsid w:val="00DF0CF9"/>
    <w:rsid w:val="00DF75E0"/>
    <w:rsid w:val="00E01E1F"/>
    <w:rsid w:val="00E03C00"/>
    <w:rsid w:val="00E1544A"/>
    <w:rsid w:val="00E17ABF"/>
    <w:rsid w:val="00E20C8D"/>
    <w:rsid w:val="00E24536"/>
    <w:rsid w:val="00E25E8B"/>
    <w:rsid w:val="00E32C36"/>
    <w:rsid w:val="00E36144"/>
    <w:rsid w:val="00E42584"/>
    <w:rsid w:val="00E4504E"/>
    <w:rsid w:val="00E45D8C"/>
    <w:rsid w:val="00E47DDD"/>
    <w:rsid w:val="00E50789"/>
    <w:rsid w:val="00E50921"/>
    <w:rsid w:val="00E602F9"/>
    <w:rsid w:val="00E63A9D"/>
    <w:rsid w:val="00E71C5D"/>
    <w:rsid w:val="00E72518"/>
    <w:rsid w:val="00E76559"/>
    <w:rsid w:val="00E8584B"/>
    <w:rsid w:val="00EA04A6"/>
    <w:rsid w:val="00EB18E2"/>
    <w:rsid w:val="00EB527A"/>
    <w:rsid w:val="00ED31E5"/>
    <w:rsid w:val="00ED4148"/>
    <w:rsid w:val="00EE2F82"/>
    <w:rsid w:val="00EF4906"/>
    <w:rsid w:val="00F255C4"/>
    <w:rsid w:val="00F25782"/>
    <w:rsid w:val="00F264E4"/>
    <w:rsid w:val="00F268BE"/>
    <w:rsid w:val="00F327BA"/>
    <w:rsid w:val="00F4061F"/>
    <w:rsid w:val="00F41A90"/>
    <w:rsid w:val="00F513F3"/>
    <w:rsid w:val="00F535B7"/>
    <w:rsid w:val="00F535D9"/>
    <w:rsid w:val="00F6109C"/>
    <w:rsid w:val="00F64596"/>
    <w:rsid w:val="00F713C9"/>
    <w:rsid w:val="00F71DA4"/>
    <w:rsid w:val="00F7513E"/>
    <w:rsid w:val="00F764D7"/>
    <w:rsid w:val="00F7768C"/>
    <w:rsid w:val="00F80812"/>
    <w:rsid w:val="00F830BC"/>
    <w:rsid w:val="00F903F2"/>
    <w:rsid w:val="00F934F9"/>
    <w:rsid w:val="00F96AB0"/>
    <w:rsid w:val="00FA5459"/>
    <w:rsid w:val="00FB1DE8"/>
    <w:rsid w:val="00FB66DB"/>
    <w:rsid w:val="00FC1D54"/>
    <w:rsid w:val="00FC27C4"/>
    <w:rsid w:val="00FC4772"/>
    <w:rsid w:val="00FC5167"/>
    <w:rsid w:val="00FC720A"/>
    <w:rsid w:val="00FD57A6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9738526"/>
  <w15:docId w15:val="{34497A55-4B5D-41AC-8094-2AAA050AE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812C0"/>
    <w:pPr>
      <w:adjustRightInd w:val="0"/>
      <w:snapToGrid w:val="0"/>
      <w:spacing w:after="200"/>
    </w:pPr>
    <w:rPr>
      <w:rFonts w:ascii="Tahoma" w:eastAsia="微软雅黑" w:hAnsi="Tahoma"/>
      <w:kern w:val="0"/>
      <w:sz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1E08E5"/>
    <w:pPr>
      <w:keepNext/>
      <w:keepLines/>
      <w:widowControl w:val="0"/>
      <w:adjustRightInd/>
      <w:snapToGrid/>
      <w:spacing w:before="260" w:after="260" w:line="416" w:lineRule="auto"/>
      <w:jc w:val="both"/>
      <w:outlineLvl w:val="1"/>
    </w:pPr>
    <w:rPr>
      <w:rFonts w:ascii="等线 Light" w:eastAsia="等线 Light" w:hAnsi="等线 Light" w:cs="Times New Roman"/>
      <w:b/>
      <w:bCs/>
      <w:kern w:val="2"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D66269"/>
    <w:pPr>
      <w:keepNext/>
      <w:keepLines/>
      <w:widowControl w:val="0"/>
      <w:adjustRightInd/>
      <w:snapToGrid/>
      <w:spacing w:before="120" w:after="120" w:line="415" w:lineRule="auto"/>
      <w:jc w:val="both"/>
      <w:outlineLvl w:val="2"/>
    </w:pPr>
    <w:rPr>
      <w:rFonts w:asciiTheme="minorHAnsi" w:eastAsiaTheme="minorEastAsia" w:hAnsiTheme="minorHAnsi"/>
      <w:b/>
      <w:bCs/>
      <w:kern w:val="2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1E08E5"/>
    <w:rPr>
      <w:rFonts w:ascii="等线 Light" w:eastAsia="等线 Light" w:hAnsi="等线 Light" w:cs="Times New Roman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D66269"/>
    <w:rPr>
      <w:b/>
      <w:bCs/>
      <w:sz w:val="28"/>
      <w:szCs w:val="28"/>
    </w:rPr>
  </w:style>
  <w:style w:type="character" w:styleId="af1">
    <w:name w:val="FollowedHyperlink"/>
    <w:basedOn w:val="a0"/>
    <w:uiPriority w:val="99"/>
    <w:semiHidden/>
    <w:unhideWhenUsed/>
    <w:rsid w:val="001E08E5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E3614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0709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368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5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446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65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516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24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54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761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1274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023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95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70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248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032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374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726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829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050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759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684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95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7083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57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815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5252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306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229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771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972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626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9524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756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35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427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313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632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808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769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55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924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256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618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38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0427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816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677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221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285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15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443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346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863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47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525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936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8481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6840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422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4329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043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009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611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534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530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1334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233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90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600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606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821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717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713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081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921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5.png"/><Relationship Id="rId18" Type="http://schemas.openxmlformats.org/officeDocument/2006/relationships/image" Target="media/image10.jpeg"/><Relationship Id="rId26" Type="http://schemas.openxmlformats.org/officeDocument/2006/relationships/image" Target="media/image18.png"/><Relationship Id="rId39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jpe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7.jpeg"/><Relationship Id="rId23" Type="http://schemas.openxmlformats.org/officeDocument/2006/relationships/image" Target="media/image15.png"/><Relationship Id="rId28" Type="http://schemas.openxmlformats.org/officeDocument/2006/relationships/image" Target="media/image20.jpeg"/><Relationship Id="rId36" Type="http://schemas.openxmlformats.org/officeDocument/2006/relationships/image" Target="media/image28.png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jpeg"/><Relationship Id="rId22" Type="http://schemas.openxmlformats.org/officeDocument/2006/relationships/image" Target="media/image14.png"/><Relationship Id="rId27" Type="http://schemas.openxmlformats.org/officeDocument/2006/relationships/image" Target="media/image19.jpeg"/><Relationship Id="rId30" Type="http://schemas.openxmlformats.org/officeDocument/2006/relationships/image" Target="media/image22.png"/><Relationship Id="rId35" Type="http://schemas.openxmlformats.org/officeDocument/2006/relationships/image" Target="media/image27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80E7F5-F1BA-4EF1-A6BB-7818FC85CD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3</TotalTime>
  <Pages>12</Pages>
  <Words>420</Words>
  <Characters>2400</Characters>
  <Application>Microsoft Office Word</Application>
  <DocSecurity>0</DocSecurity>
  <Lines>20</Lines>
  <Paragraphs>5</Paragraphs>
  <ScaleCrop>false</ScaleCrop>
  <Company/>
  <LinksUpToDate>false</LinksUpToDate>
  <CharactersWithSpaces>28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287</cp:revision>
  <dcterms:created xsi:type="dcterms:W3CDTF">2018-10-01T08:22:00Z</dcterms:created>
  <dcterms:modified xsi:type="dcterms:W3CDTF">2024-05-06T08:45:00Z</dcterms:modified>
</cp:coreProperties>
</file>